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A73" w:rsidRPr="002B2B9C" w:rsidRDefault="00240A73" w:rsidP="00240A73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>АДМИНИСТРАЦИЯ  НОВОКРИВОШЕИНСКОГО  СЕЛЬСКОГО  ПОСЕЛЕНИЯ</w:t>
      </w:r>
    </w:p>
    <w:p w:rsidR="00240A73" w:rsidRPr="002B2B9C" w:rsidRDefault="00240A73" w:rsidP="00240A73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40A73" w:rsidRPr="002B2B9C" w:rsidRDefault="00240A73" w:rsidP="00240A73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</w:t>
      </w:r>
      <w:r w:rsidRPr="002B2B9C">
        <w:rPr>
          <w:rFonts w:ascii="Times New Roman" w:hAnsi="Times New Roman" w:cs="Times New Roman"/>
          <w:b/>
          <w:sz w:val="24"/>
          <w:szCs w:val="24"/>
        </w:rPr>
        <w:t xml:space="preserve"> ПОСТАНОВЛЕНИЕ</w:t>
      </w:r>
    </w:p>
    <w:p w:rsidR="00240A73" w:rsidRPr="002B2B9C" w:rsidRDefault="007523A6" w:rsidP="00240A73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.11</w:t>
      </w:r>
      <w:r w:rsidR="00240A73" w:rsidRPr="002B2B9C">
        <w:rPr>
          <w:rFonts w:ascii="Times New Roman" w:hAnsi="Times New Roman" w:cs="Times New Roman"/>
          <w:sz w:val="24"/>
          <w:szCs w:val="24"/>
        </w:rPr>
        <w:t xml:space="preserve">.2014                                                                                                                       </w:t>
      </w:r>
      <w:r w:rsidR="00240A73">
        <w:rPr>
          <w:rFonts w:ascii="Times New Roman" w:hAnsi="Times New Roman" w:cs="Times New Roman"/>
          <w:sz w:val="24"/>
          <w:szCs w:val="24"/>
        </w:rPr>
        <w:t>№</w:t>
      </w:r>
      <w:r>
        <w:rPr>
          <w:rFonts w:ascii="Times New Roman" w:hAnsi="Times New Roman" w:cs="Times New Roman"/>
          <w:sz w:val="24"/>
          <w:szCs w:val="24"/>
        </w:rPr>
        <w:t xml:space="preserve">  77</w:t>
      </w:r>
    </w:p>
    <w:p w:rsidR="00240A73" w:rsidRPr="002B2B9C" w:rsidRDefault="00240A73" w:rsidP="00240A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</w:t>
      </w:r>
      <w:r w:rsidRPr="002B2B9C">
        <w:rPr>
          <w:rFonts w:ascii="Times New Roman" w:hAnsi="Times New Roman" w:cs="Times New Roman"/>
          <w:sz w:val="24"/>
          <w:szCs w:val="24"/>
        </w:rPr>
        <w:t>с.Новокривошеино</w:t>
      </w:r>
    </w:p>
    <w:p w:rsidR="00240A73" w:rsidRPr="002B2B9C" w:rsidRDefault="00240A73" w:rsidP="00240A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Кривошеинский район</w:t>
      </w:r>
    </w:p>
    <w:p w:rsidR="00240A73" w:rsidRDefault="00240A73" w:rsidP="00240A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Томская область</w:t>
      </w:r>
    </w:p>
    <w:p w:rsidR="00240A73" w:rsidRPr="002B2B9C" w:rsidRDefault="00240A73" w:rsidP="00240A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40A73" w:rsidRDefault="00240A73" w:rsidP="00240A7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2B9C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40A73" w:rsidRDefault="00240A73" w:rsidP="00240A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 w:rsidRPr="00D74CC5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 «</w:t>
      </w:r>
      <w:r w:rsidRPr="00D74CC5">
        <w:rPr>
          <w:rFonts w:ascii="Times New Roman" w:eastAsia="PMingLiU" w:hAnsi="Times New Roman" w:cs="Times New Roman"/>
          <w:sz w:val="24"/>
          <w:szCs w:val="24"/>
        </w:rPr>
        <w:t>Предоставление</w:t>
      </w:r>
    </w:p>
    <w:p w:rsidR="00240A73" w:rsidRDefault="00240A73" w:rsidP="00240A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 w:rsidRPr="00D74CC5">
        <w:rPr>
          <w:rFonts w:ascii="Times New Roman" w:eastAsia="PMingLiU" w:hAnsi="Times New Roman" w:cs="Times New Roman"/>
          <w:sz w:val="24"/>
          <w:szCs w:val="24"/>
        </w:rPr>
        <w:t xml:space="preserve"> информации об очередности предоставления жилых </w:t>
      </w:r>
    </w:p>
    <w:p w:rsidR="00240A73" w:rsidRPr="00D74CC5" w:rsidRDefault="00240A73" w:rsidP="00240A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D74CC5">
        <w:rPr>
          <w:rFonts w:ascii="Times New Roman" w:eastAsia="PMingLiU" w:hAnsi="Times New Roman" w:cs="Times New Roman"/>
          <w:sz w:val="24"/>
          <w:szCs w:val="24"/>
        </w:rPr>
        <w:t>помещений на условиях социального найма»</w:t>
      </w:r>
    </w:p>
    <w:p w:rsidR="00240A73" w:rsidRPr="00CB66FD" w:rsidRDefault="00240A73" w:rsidP="00240A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240A73" w:rsidRDefault="00240A73" w:rsidP="00240A73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240A73" w:rsidRP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8712B">
        <w:rPr>
          <w:rFonts w:ascii="Times New Roman" w:eastAsia="PMingLiU" w:hAnsi="Times New Roman" w:cs="Times New Roman"/>
          <w:sz w:val="24"/>
          <w:szCs w:val="24"/>
        </w:rPr>
        <w:t xml:space="preserve">В соответствии 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>с</w:t>
      </w:r>
      <w:r w:rsidRPr="00B8712B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Жилищным кодексом Российской Федераци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>
        <w:rPr>
          <w:rFonts w:ascii="Times New Roman" w:eastAsia="PMingLiU" w:hAnsi="Times New Roman" w:cs="Times New Roman"/>
          <w:sz w:val="24"/>
          <w:szCs w:val="24"/>
        </w:rPr>
        <w:t xml:space="preserve">Федеральным законом от 27 июля </w:t>
      </w:r>
      <w:r w:rsidRPr="00B8712B">
        <w:rPr>
          <w:rFonts w:ascii="Times New Roman" w:eastAsia="PMingLiU" w:hAnsi="Times New Roman" w:cs="Times New Roman"/>
          <w:sz w:val="24"/>
          <w:szCs w:val="24"/>
        </w:rPr>
        <w:t>2010</w:t>
      </w:r>
      <w:r>
        <w:rPr>
          <w:rFonts w:ascii="Times New Roman" w:eastAsia="PMingLiU" w:hAnsi="Times New Roman" w:cs="Times New Roman"/>
          <w:sz w:val="24"/>
          <w:szCs w:val="24"/>
        </w:rPr>
        <w:t xml:space="preserve"> года </w:t>
      </w:r>
      <w:r w:rsidRPr="00B8712B">
        <w:rPr>
          <w:rFonts w:ascii="Times New Roman" w:eastAsia="PMingLiU" w:hAnsi="Times New Roman" w:cs="Times New Roman"/>
          <w:sz w:val="24"/>
          <w:szCs w:val="24"/>
        </w:rPr>
        <w:t xml:space="preserve"> № 210-ФЗ «Об организации предоставления государственных и муниципальных услуг»,</w:t>
      </w: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Законом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 от 08 июн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2005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год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№ 91-ОЗ «О порядке ведения органами местного самоуправления учета граждан в качестве нуждающихся в жилых помещениях, предоставляемых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 договорам социального найма», </w:t>
      </w:r>
      <w:r w:rsidRPr="00B8712B">
        <w:rPr>
          <w:rFonts w:ascii="Times New Roman" w:eastAsia="PMingLiU" w:hAnsi="Times New Roman" w:cs="Times New Roman"/>
          <w:sz w:val="24"/>
          <w:szCs w:val="24"/>
        </w:rPr>
        <w:t>в целях повышения качества предоставления и доступности муниципальных услуг,</w:t>
      </w: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ПОСТАНОВЛЯЮ:</w:t>
      </w:r>
    </w:p>
    <w:p w:rsidR="00240A73" w:rsidRPr="00BA3DB2" w:rsidRDefault="00240A73" w:rsidP="00BD414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1. Утвердить предлагаемый административный регламент </w:t>
      </w:r>
      <w:r w:rsidRPr="00D74CC5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 «</w:t>
      </w:r>
      <w:r w:rsidRPr="00D74CC5">
        <w:rPr>
          <w:rFonts w:ascii="Times New Roman" w:eastAsia="PMingLiU" w:hAnsi="Times New Roman" w:cs="Times New Roman"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»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>
        <w:rPr>
          <w:rFonts w:ascii="Times New Roman" w:eastAsia="PMingLiU" w:hAnsi="Times New Roman" w:cs="Times New Roman"/>
          <w:sz w:val="24"/>
          <w:szCs w:val="24"/>
        </w:rPr>
        <w:t>согласно приложению.</w:t>
      </w:r>
    </w:p>
    <w:p w:rsidR="00240A73" w:rsidRDefault="00240A73" w:rsidP="00240A73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eastAsia="PMingLiU" w:hAnsi="Times New Roman" w:cs="Times New Roman"/>
          <w:sz w:val="24"/>
          <w:szCs w:val="24"/>
        </w:rPr>
        <w:t xml:space="preserve">2. </w:t>
      </w:r>
      <w:r w:rsidRPr="0068338E"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Новокривошеинского сельского поселения и разместить     на официальном сайт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68338E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Новокривошеинского сельского  поселения  </w:t>
      </w:r>
      <w:r>
        <w:rPr>
          <w:rFonts w:ascii="Times New Roman" w:hAnsi="Times New Roman" w:cs="Times New Roman"/>
          <w:sz w:val="24"/>
          <w:szCs w:val="24"/>
        </w:rPr>
        <w:t>в сети Интернет.</w:t>
      </w:r>
    </w:p>
    <w:p w:rsidR="00240A73" w:rsidRPr="0068338E" w:rsidRDefault="00240A73" w:rsidP="00240A73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стоящее постановление вступает в силу с даты подписания.</w:t>
      </w:r>
    </w:p>
    <w:p w:rsidR="00240A73" w:rsidRPr="0068338E" w:rsidRDefault="00240A73" w:rsidP="00240A73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338E">
        <w:rPr>
          <w:rFonts w:ascii="Times New Roman" w:hAnsi="Times New Roman" w:cs="Times New Roman"/>
          <w:sz w:val="24"/>
          <w:szCs w:val="24"/>
        </w:rPr>
        <w:t>4. Контроль за исполнением постановления оставляю за собой.</w:t>
      </w:r>
    </w:p>
    <w:p w:rsidR="00240A73" w:rsidRDefault="00240A73" w:rsidP="00240A73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Новокривошеинского сельского поселения</w:t>
      </w: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Глава Администрации)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И.Г. Куксенок</w:t>
      </w: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рхонько С.В.</w:t>
      </w: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 74 32</w:t>
      </w: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- 02-05</w:t>
      </w:r>
    </w:p>
    <w:p w:rsidR="00240A73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окуратура</w:t>
      </w:r>
    </w:p>
    <w:p w:rsidR="00240A73" w:rsidRPr="005C670F" w:rsidRDefault="00240A73" w:rsidP="00240A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дина Т.М.</w:t>
      </w:r>
    </w:p>
    <w:p w:rsidR="0068338E" w:rsidRDefault="0068338E" w:rsidP="002B2B9C"/>
    <w:p w:rsidR="00240A73" w:rsidRDefault="00240A73" w:rsidP="002B2B9C"/>
    <w:p w:rsidR="00240A73" w:rsidRDefault="00240A73" w:rsidP="002B2B9C"/>
    <w:p w:rsidR="00240A73" w:rsidRDefault="00240A73" w:rsidP="002B2B9C"/>
    <w:p w:rsidR="002B2B9C" w:rsidRDefault="002B2B9C" w:rsidP="002B2B9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Calibri" w:hAnsi="Times New Roman" w:cs="Times New Roman"/>
          <w:sz w:val="24"/>
          <w:szCs w:val="24"/>
        </w:rPr>
      </w:pPr>
    </w:p>
    <w:p w:rsidR="006478E2" w:rsidRPr="00D74CC5" w:rsidRDefault="006478E2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74CC5">
        <w:rPr>
          <w:rFonts w:ascii="Times New Roman" w:eastAsia="Calibri" w:hAnsi="Times New Roman" w:cs="Times New Roman"/>
          <w:sz w:val="24"/>
          <w:szCs w:val="24"/>
        </w:rPr>
        <w:lastRenderedPageBreak/>
        <w:t>Утвержден</w:t>
      </w:r>
    </w:p>
    <w:p w:rsidR="006478E2" w:rsidRPr="00D74CC5" w:rsidRDefault="006478E2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74CC5">
        <w:rPr>
          <w:rFonts w:ascii="Times New Roman" w:eastAsia="Calibri" w:hAnsi="Times New Roman" w:cs="Times New Roman"/>
          <w:sz w:val="24"/>
          <w:szCs w:val="24"/>
        </w:rPr>
        <w:t xml:space="preserve">постановлением Администрации </w:t>
      </w:r>
    </w:p>
    <w:p w:rsidR="00D25559" w:rsidRPr="00D74CC5" w:rsidRDefault="00D25559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74CC5">
        <w:rPr>
          <w:rFonts w:ascii="Times New Roman" w:eastAsia="Calibri" w:hAnsi="Times New Roman" w:cs="Times New Roman"/>
          <w:sz w:val="24"/>
          <w:szCs w:val="24"/>
        </w:rPr>
        <w:t xml:space="preserve">Новокривошеинского сельского поселения </w:t>
      </w:r>
    </w:p>
    <w:p w:rsidR="006478E2" w:rsidRPr="00D74CC5" w:rsidRDefault="00D25559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74CC5">
        <w:rPr>
          <w:rFonts w:ascii="Times New Roman" w:eastAsia="Calibri" w:hAnsi="Times New Roman" w:cs="Times New Roman"/>
          <w:sz w:val="24"/>
          <w:szCs w:val="24"/>
        </w:rPr>
        <w:t>Кривошеинского района</w:t>
      </w:r>
      <w:r w:rsidR="006478E2" w:rsidRPr="00D74CC5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6478E2" w:rsidRPr="00D74CC5" w:rsidRDefault="003F2734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D74CC5">
        <w:rPr>
          <w:rFonts w:ascii="Times New Roman" w:eastAsia="Calibri" w:hAnsi="Times New Roman" w:cs="Times New Roman"/>
          <w:sz w:val="24"/>
          <w:szCs w:val="24"/>
        </w:rPr>
        <w:t>Томской</w:t>
      </w:r>
      <w:r w:rsidR="00D25559" w:rsidRPr="00D74CC5">
        <w:rPr>
          <w:rFonts w:ascii="Times New Roman" w:eastAsia="Calibri" w:hAnsi="Times New Roman" w:cs="Times New Roman"/>
          <w:sz w:val="24"/>
          <w:szCs w:val="24"/>
        </w:rPr>
        <w:t xml:space="preserve"> области</w:t>
      </w:r>
    </w:p>
    <w:p w:rsidR="0086328E" w:rsidRPr="00D74CC5" w:rsidRDefault="007523A6" w:rsidP="00D74CC5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709"/>
        <w:jc w:val="right"/>
        <w:rPr>
          <w:rFonts w:ascii="Times New Roman" w:eastAsia="ヒラギノ角ゴ Pro W3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от «17» ноября </w:t>
      </w:r>
      <w:r w:rsidR="006478E2" w:rsidRPr="00D74CC5">
        <w:rPr>
          <w:rFonts w:ascii="Times New Roman" w:eastAsia="Calibri" w:hAnsi="Times New Roman" w:cs="Times New Roman"/>
          <w:sz w:val="24"/>
          <w:szCs w:val="24"/>
        </w:rPr>
        <w:t>2</w:t>
      </w:r>
      <w:r>
        <w:rPr>
          <w:rFonts w:ascii="Times New Roman" w:eastAsia="Calibri" w:hAnsi="Times New Roman" w:cs="Times New Roman"/>
          <w:sz w:val="24"/>
          <w:szCs w:val="24"/>
        </w:rPr>
        <w:t>014г. № 77</w:t>
      </w:r>
    </w:p>
    <w:p w:rsidR="0086328E" w:rsidRPr="00240A73" w:rsidRDefault="0086328E" w:rsidP="00D74CC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86328E" w:rsidRPr="00240A73" w:rsidRDefault="0086328E" w:rsidP="00D74CC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40A73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86328E" w:rsidRPr="00240A73" w:rsidRDefault="0086328E" w:rsidP="00D74CC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40A7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240A7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240A73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240A7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92235B" w:rsidRPr="00240A73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="00C96AE1" w:rsidRPr="00240A73">
        <w:rPr>
          <w:rFonts w:ascii="Times New Roman" w:eastAsia="PMingLiU" w:hAnsi="Times New Roman" w:cs="Times New Roman"/>
          <w:b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</w:t>
      </w:r>
      <w:r w:rsidR="0092235B" w:rsidRPr="00240A73">
        <w:rPr>
          <w:rFonts w:ascii="Times New Roman" w:eastAsia="PMingLiU" w:hAnsi="Times New Roman" w:cs="Times New Roman"/>
          <w:b/>
          <w:sz w:val="24"/>
          <w:szCs w:val="24"/>
        </w:rPr>
        <w:t>»</w:t>
      </w:r>
    </w:p>
    <w:p w:rsidR="0086328E" w:rsidRPr="00D74CC5" w:rsidRDefault="0086328E" w:rsidP="00D74CC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240A73" w:rsidRDefault="00C26566" w:rsidP="00D74CC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240A7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240A7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240A73" w:rsidRDefault="0086328E" w:rsidP="00D74CC5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i/>
          <w:kern w:val="32"/>
          <w:sz w:val="24"/>
          <w:szCs w:val="24"/>
        </w:rPr>
      </w:pPr>
    </w:p>
    <w:p w:rsidR="0086328E" w:rsidRPr="00240A73" w:rsidRDefault="0086328E" w:rsidP="00D74CC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 w:rsidRPr="00240A73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240A73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муниципальной </w:t>
      </w:r>
      <w:r w:rsidRPr="00240A73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услуги</w:t>
      </w:r>
      <w:r w:rsidR="00E962E6" w:rsidRPr="00240A73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 </w:t>
      </w:r>
    </w:p>
    <w:p w:rsidR="00712600" w:rsidRPr="00D74CC5" w:rsidRDefault="00E962E6" w:rsidP="00D74CC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D74CC5">
        <w:rPr>
          <w:rFonts w:ascii="Times New Roman" w:hAnsi="Times New Roman" w:cs="Times New Roman"/>
          <w:sz w:val="24"/>
          <w:szCs w:val="24"/>
        </w:rPr>
        <w:t>предоставлению информации об очередности предоставления жилых помещений на условиях социального найма</w:t>
      </w:r>
      <w:r w:rsidRPr="00D74CC5">
        <w:rPr>
          <w:rFonts w:ascii="Times New Roman" w:hAnsi="Times New Roman"/>
          <w:i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D74CC5">
        <w:rPr>
          <w:rFonts w:ascii="Times New Roman" w:hAnsi="Times New Roman" w:cs="Times New Roman"/>
          <w:sz w:val="24"/>
          <w:szCs w:val="24"/>
        </w:rPr>
        <w:t>предоставлению информации об очередности предоставления жилых помещений на условиях социального найма</w:t>
      </w:r>
      <w:r w:rsidRPr="00D74CC5">
        <w:rPr>
          <w:rFonts w:ascii="Times New Roman" w:hAnsi="Times New Roman"/>
          <w:i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D25559" w:rsidRPr="00D74CC5">
        <w:rPr>
          <w:rFonts w:ascii="Times New Roman" w:hAnsi="Times New Roman"/>
          <w:sz w:val="24"/>
          <w:szCs w:val="24"/>
        </w:rPr>
        <w:t>Новокривошеинского сельского поселения,</w:t>
      </w:r>
      <w:r w:rsidRPr="00D74CC5">
        <w:rPr>
          <w:rFonts w:ascii="Times New Roman" w:hAnsi="Times New Roman"/>
          <w:i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D25559" w:rsidRPr="00D74CC5">
        <w:rPr>
          <w:rFonts w:ascii="Times New Roman" w:hAnsi="Times New Roman"/>
          <w:sz w:val="24"/>
          <w:szCs w:val="24"/>
        </w:rPr>
        <w:t xml:space="preserve">Администрации Новокривошеинского сельского поселения, </w:t>
      </w:r>
      <w:r w:rsidRPr="00D74CC5">
        <w:rPr>
          <w:rFonts w:ascii="Times New Roman" w:hAnsi="Times New Roman"/>
          <w:sz w:val="24"/>
          <w:szCs w:val="24"/>
        </w:rPr>
        <w:t xml:space="preserve">должностных лиц </w:t>
      </w:r>
      <w:r w:rsidR="00D25559" w:rsidRPr="00D74CC5">
        <w:rPr>
          <w:rFonts w:ascii="Times New Roman" w:hAnsi="Times New Roman"/>
          <w:sz w:val="24"/>
          <w:szCs w:val="24"/>
        </w:rPr>
        <w:t>Администрации Новокривошеинского сельского поселения</w:t>
      </w:r>
      <w:r w:rsidRPr="00D74CC5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6328E" w:rsidRPr="00D74CC5" w:rsidRDefault="0086328E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6328E" w:rsidRPr="00240A73" w:rsidRDefault="007D0B22" w:rsidP="00D74CC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86328E" w:rsidRPr="00D74CC5" w:rsidRDefault="00D44E7E" w:rsidP="00D74CC5">
      <w:pPr>
        <w:widowControl w:val="0"/>
        <w:numPr>
          <w:ilvl w:val="0"/>
          <w:numId w:val="1"/>
        </w:numPr>
        <w:tabs>
          <w:tab w:val="num" w:pos="567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Заявителями являются </w:t>
      </w:r>
      <w:r w:rsidR="00D24874" w:rsidRPr="00D74CC5">
        <w:rPr>
          <w:rFonts w:ascii="Times New Roman" w:eastAsia="Times New Roman" w:hAnsi="Times New Roman" w:cs="Times New Roman"/>
          <w:sz w:val="24"/>
          <w:szCs w:val="24"/>
        </w:rPr>
        <w:t xml:space="preserve">физические лица, </w:t>
      </w:r>
      <w:r w:rsidR="00D562AC" w:rsidRPr="00D74CC5">
        <w:rPr>
          <w:rFonts w:ascii="Times New Roman" w:eastAsia="Times New Roman" w:hAnsi="Times New Roman" w:cs="Times New Roman"/>
          <w:sz w:val="24"/>
          <w:szCs w:val="24"/>
        </w:rPr>
        <w:t xml:space="preserve">состоящие на учёте в Администрации </w:t>
      </w:r>
      <w:r w:rsidR="00D25559" w:rsidRPr="00D74CC5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D25559" w:rsidRPr="00D74CC5">
        <w:rPr>
          <w:rFonts w:ascii="Times New Roman" w:hAnsi="Times New Roman" w:cs="Times New Roman"/>
          <w:sz w:val="24"/>
          <w:szCs w:val="24"/>
        </w:rPr>
        <w:t xml:space="preserve"> </w:t>
      </w:r>
      <w:r w:rsidR="00D562AC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562AC" w:rsidRPr="00D74CC5">
        <w:rPr>
          <w:rFonts w:ascii="Times New Roman" w:eastAsia="Times New Roman" w:hAnsi="Times New Roman" w:cs="Times New Roman"/>
          <w:sz w:val="24"/>
          <w:szCs w:val="24"/>
        </w:rPr>
        <w:t>в качестве нуждающихся в жилых помещениях, предоставляемых по договорам социального найма</w:t>
      </w:r>
      <w:r w:rsidR="00D24874" w:rsidRPr="00D74CC5">
        <w:rPr>
          <w:rFonts w:ascii="Times New Roman" w:eastAsia="Times New Roman" w:hAnsi="Times New Roman" w:cs="Times New Roman"/>
          <w:sz w:val="24"/>
          <w:szCs w:val="24"/>
        </w:rPr>
        <w:t xml:space="preserve">, их </w:t>
      </w:r>
      <w:r w:rsidR="00F67688" w:rsidRPr="00D74CC5">
        <w:rPr>
          <w:rFonts w:ascii="Times New Roman" w:eastAsia="Times New Roman" w:hAnsi="Times New Roman" w:cs="Times New Roman"/>
          <w:sz w:val="24"/>
          <w:szCs w:val="24"/>
        </w:rPr>
        <w:t>у</w:t>
      </w:r>
      <w:r w:rsidR="00D24874" w:rsidRPr="00D74CC5">
        <w:rPr>
          <w:rFonts w:ascii="Times New Roman" w:eastAsia="Times New Roman" w:hAnsi="Times New Roman" w:cs="Times New Roman"/>
          <w:sz w:val="24"/>
          <w:szCs w:val="24"/>
        </w:rPr>
        <w:t>полномоч</w:t>
      </w:r>
      <w:r w:rsidR="00F67688" w:rsidRPr="00D74CC5">
        <w:rPr>
          <w:rFonts w:ascii="Times New Roman" w:eastAsia="Times New Roman" w:hAnsi="Times New Roman" w:cs="Times New Roman"/>
          <w:sz w:val="24"/>
          <w:szCs w:val="24"/>
        </w:rPr>
        <w:t>ен</w:t>
      </w:r>
      <w:r w:rsidR="00D24874" w:rsidRPr="00D74CC5">
        <w:rPr>
          <w:rFonts w:ascii="Times New Roman" w:eastAsia="Times New Roman" w:hAnsi="Times New Roman" w:cs="Times New Roman"/>
          <w:sz w:val="24"/>
          <w:szCs w:val="24"/>
        </w:rPr>
        <w:t>ные представители (далее - заявитель).</w:t>
      </w:r>
    </w:p>
    <w:p w:rsidR="00D24874" w:rsidRPr="00D74CC5" w:rsidRDefault="00D24874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40A73" w:rsidRDefault="0086328E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 xml:space="preserve">о порядке предоставления </w:t>
      </w:r>
      <w:r w:rsidR="007B2438"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 w:rsidR="00D25559" w:rsidRPr="00D74CC5">
        <w:rPr>
          <w:rFonts w:ascii="Times New Roman" w:hAnsi="Times New Roman" w:cs="Times New Roman"/>
          <w:sz w:val="24"/>
          <w:szCs w:val="24"/>
        </w:rPr>
        <w:t>А</w:t>
      </w:r>
      <w:r w:rsidRPr="00D74CC5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D25559" w:rsidRPr="00D74CC5">
        <w:rPr>
          <w:rFonts w:ascii="Times New Roman" w:hAnsi="Times New Roman"/>
          <w:sz w:val="24"/>
          <w:szCs w:val="24"/>
        </w:rPr>
        <w:t>Новокривошеинского сельского поселения,</w:t>
      </w:r>
      <w:r w:rsidR="00D25559" w:rsidRPr="00D74CC5">
        <w:rPr>
          <w:rFonts w:ascii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E702C8" w:rsidRPr="00D74CC5" w:rsidRDefault="00D25559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Место нахождения А</w:t>
      </w:r>
      <w:r w:rsidR="00E702C8"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Pr="00D74CC5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702C8" w:rsidRPr="00D74CC5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E702C8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E702C8" w:rsidRPr="00D74CC5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Информация о мест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 xml:space="preserve">е нахождения, графиках работы, Администрации </w:t>
      </w:r>
      <w:r w:rsidR="00D25559" w:rsidRPr="00D74CC5">
        <w:rPr>
          <w:rFonts w:ascii="Times New Roman" w:hAnsi="Times New Roman"/>
          <w:sz w:val="24"/>
          <w:szCs w:val="24"/>
        </w:rPr>
        <w:t xml:space="preserve"> Новокривошеинского сельского поселения,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рганизаций, участвующих в предоставлении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услуги,</w:t>
      </w:r>
      <w:r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 порядке предоставления муниципальной услуги ра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>змещается на официальном сайте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D25559" w:rsidRPr="00D74CC5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в сети Интернет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</w:p>
    <w:p w:rsidR="00E702C8" w:rsidRPr="00D74CC5" w:rsidRDefault="00D25559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На официальном сайте А</w:t>
      </w:r>
      <w:r w:rsidR="00E702C8"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Pr="00D74CC5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E702C8" w:rsidRPr="00D74CC5">
        <w:rPr>
          <w:rFonts w:ascii="Times New Roman" w:eastAsia="Times New Roman" w:hAnsi="Times New Roman" w:cs="Times New Roman"/>
          <w:sz w:val="24"/>
          <w:szCs w:val="24"/>
        </w:rPr>
        <w:t>, в сети Интернет размещается следующая информация:</w:t>
      </w:r>
    </w:p>
    <w:p w:rsidR="00D25559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дреса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D25559" w:rsidRPr="00D74CC5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D25559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>номера телефонов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D25559" w:rsidRPr="00D74CC5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D25559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D25559" w:rsidRPr="00D74CC5"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="00D25559" w:rsidRPr="00D74CC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E702C8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E702C8" w:rsidRPr="00D74CC5" w:rsidRDefault="00E702C8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E702C8" w:rsidRPr="00D74CC5" w:rsidRDefault="00E702C8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702C8" w:rsidRPr="00D74CC5" w:rsidRDefault="00E702C8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7) текст настоящего регламента с приложениями;</w:t>
      </w:r>
    </w:p>
    <w:p w:rsidR="00E702C8" w:rsidRPr="00D74CC5" w:rsidRDefault="00E702C8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E702C8" w:rsidRPr="00D74CC5" w:rsidRDefault="00E702C8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</w:t>
      </w:r>
      <w:r w:rsidR="0035295A"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702C8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 xml:space="preserve">лично при обращении к должностному лицу </w:t>
      </w:r>
      <w:r w:rsidR="00D25559" w:rsidRPr="00D74CC5">
        <w:rPr>
          <w:i w:val="0"/>
          <w:sz w:val="24"/>
          <w:szCs w:val="24"/>
        </w:rPr>
        <w:t>Администрации Новокривошеинского сельского поселения,  ответственному</w:t>
      </w:r>
      <w:r w:rsidRPr="00D74CC5">
        <w:rPr>
          <w:i w:val="0"/>
          <w:sz w:val="24"/>
          <w:szCs w:val="24"/>
        </w:rPr>
        <w:t xml:space="preserve"> за пред</w:t>
      </w:r>
      <w:r w:rsidR="00D25559" w:rsidRPr="00D74CC5">
        <w:rPr>
          <w:i w:val="0"/>
          <w:sz w:val="24"/>
          <w:szCs w:val="24"/>
        </w:rPr>
        <w:t>оставление муниципальной услуги</w:t>
      </w:r>
      <w:r w:rsidRPr="00D74CC5">
        <w:rPr>
          <w:i w:val="0"/>
          <w:sz w:val="24"/>
          <w:szCs w:val="24"/>
        </w:rPr>
        <w:t>;</w:t>
      </w:r>
    </w:p>
    <w:p w:rsidR="00E702C8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E702C8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D25559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 xml:space="preserve">в информационно-телекоммуникационной сети Интернет на  официальном сайте муниципального образования </w:t>
      </w:r>
      <w:r w:rsidR="00D25559" w:rsidRPr="00D74CC5">
        <w:rPr>
          <w:i w:val="0"/>
          <w:sz w:val="24"/>
          <w:szCs w:val="24"/>
        </w:rPr>
        <w:t xml:space="preserve">Новокривошеинского сельского поселения: в разделе «Муниципальные услуги»; </w:t>
      </w:r>
    </w:p>
    <w:p w:rsidR="00E702C8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 xml:space="preserve">на информационных стендах в Администрации </w:t>
      </w:r>
      <w:r w:rsidR="00D25559" w:rsidRPr="00D74CC5">
        <w:rPr>
          <w:i w:val="0"/>
          <w:sz w:val="24"/>
          <w:szCs w:val="24"/>
        </w:rPr>
        <w:t>Новокривошеинского сельского поселения</w:t>
      </w:r>
      <w:r w:rsidRPr="00D74CC5">
        <w:rPr>
          <w:i w:val="0"/>
          <w:sz w:val="24"/>
          <w:szCs w:val="24"/>
        </w:rPr>
        <w:t>:</w:t>
      </w:r>
      <w:r w:rsidR="00A44C21" w:rsidRPr="00D74CC5">
        <w:rPr>
          <w:i w:val="0"/>
          <w:sz w:val="24"/>
          <w:szCs w:val="24"/>
        </w:rPr>
        <w:t xml:space="preserve"> </w:t>
      </w:r>
      <w:r w:rsidRPr="00D74CC5">
        <w:rPr>
          <w:i w:val="0"/>
          <w:sz w:val="24"/>
          <w:szCs w:val="24"/>
        </w:rPr>
        <w:t>по адресу, указанному в приложении 1 к регламенту;</w:t>
      </w:r>
    </w:p>
    <w:p w:rsidR="00E702C8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E702C8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E702C8" w:rsidRPr="00D74CC5" w:rsidRDefault="00E702C8" w:rsidP="00D74CC5">
      <w:pPr>
        <w:pStyle w:val="a4"/>
        <w:tabs>
          <w:tab w:val="left" w:pos="1134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i w:val="0"/>
          <w:sz w:val="24"/>
          <w:szCs w:val="24"/>
        </w:rPr>
        <w:t>при обращении в МФЦ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3D0FD9" w:rsidRPr="00D74CC5">
        <w:rPr>
          <w:rFonts w:ascii="Times New Roman" w:hAnsi="Times New Roman"/>
          <w:sz w:val="24"/>
          <w:szCs w:val="24"/>
        </w:rPr>
        <w:t xml:space="preserve">А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hAnsi="Times New Roman"/>
          <w:sz w:val="24"/>
          <w:szCs w:val="24"/>
        </w:rPr>
        <w:t xml:space="preserve">.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3D0FD9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>почтовый адрес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;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E702C8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3D0FD9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3D0FD9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E702C8" w:rsidRPr="00D74CC5" w:rsidRDefault="00E702C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5) выдержки из правовых актов, содержащих нормы, регулирующие деятельность по предоставлению муниципальной услуги;</w:t>
      </w:r>
    </w:p>
    <w:p w:rsidR="00E702C8" w:rsidRPr="00D74CC5" w:rsidRDefault="00E702C8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E702C8" w:rsidRPr="00D74CC5" w:rsidRDefault="00E702C8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3D0FD9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представленному в Приложении 1 к Регламенту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в которое обратился гражданин, фамилии, имени, отчестве (при наличии) и должности специалиста,  принявшего телефонный звонок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бязаны предоставлять информацию по следующим вопросам: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3) о входящих номерах, под которыми зарегистриров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>аны в системе делопроизводства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поступившие документы.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6) о сроках рассмотрения документов;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7) о сроках предоставления муниципальной услуги;</w:t>
      </w:r>
    </w:p>
    <w:p w:rsidR="00E702C8" w:rsidRPr="00D74CC5" w:rsidRDefault="00E702C8" w:rsidP="00D74CC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8) о месте размещения на официальном сайте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в сети Интернет информации по вопросам пред</w:t>
      </w:r>
      <w:r w:rsidR="003D0FD9" w:rsidRPr="00D74CC5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Pr="00D74CC5">
        <w:rPr>
          <w:rFonts w:ascii="Times New Roman" w:hAnsi="Times New Roman"/>
          <w:sz w:val="24"/>
          <w:szCs w:val="24"/>
        </w:rPr>
        <w:t xml:space="preserve">специалисты </w:t>
      </w:r>
      <w:r w:rsidR="003D0FD9" w:rsidRPr="00D74CC5">
        <w:rPr>
          <w:rFonts w:ascii="Times New Roman" w:hAnsi="Times New Roman"/>
          <w:sz w:val="24"/>
          <w:szCs w:val="24"/>
        </w:rPr>
        <w:t xml:space="preserve">А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,</w:t>
      </w:r>
      <w:r w:rsidR="003D0FD9" w:rsidRPr="00D74CC5">
        <w:rPr>
          <w:rFonts w:ascii="Times New Roman" w:hAnsi="Times New Roman"/>
          <w:sz w:val="24"/>
          <w:szCs w:val="24"/>
        </w:rPr>
        <w:t xml:space="preserve"> ответственные</w:t>
      </w:r>
      <w:r w:rsidRPr="00D74CC5">
        <w:rPr>
          <w:rFonts w:ascii="Times New Roman" w:hAnsi="Times New Roman"/>
          <w:sz w:val="24"/>
          <w:szCs w:val="24"/>
        </w:rPr>
        <w:t xml:space="preserve"> за предоставление муниципальной услуги</w:t>
      </w:r>
      <w:r w:rsidR="003D0FD9" w:rsidRPr="00D74CC5">
        <w:rPr>
          <w:rFonts w:ascii="Times New Roman" w:hAnsi="Times New Roman"/>
          <w:sz w:val="24"/>
          <w:szCs w:val="24"/>
        </w:rPr>
        <w:t>,</w:t>
      </w:r>
      <w:r w:rsidR="003D0FD9" w:rsidRPr="00D74CC5">
        <w:rPr>
          <w:rFonts w:ascii="Times New Roman" w:hAnsi="Times New Roman"/>
          <w:i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</w:t>
      </w:r>
      <w:r w:rsidRPr="00D74CC5">
        <w:rPr>
          <w:rFonts w:ascii="Times New Roman" w:hAnsi="Times New Roman"/>
          <w:sz w:val="24"/>
          <w:szCs w:val="24"/>
        </w:rPr>
        <w:t xml:space="preserve">специалисты </w:t>
      </w:r>
      <w:r w:rsidR="003D0FD9" w:rsidRPr="00D74CC5">
        <w:rPr>
          <w:rFonts w:ascii="Times New Roman" w:hAnsi="Times New Roman"/>
          <w:sz w:val="24"/>
          <w:szCs w:val="24"/>
        </w:rPr>
        <w:t xml:space="preserve">Администрации </w:t>
      </w:r>
      <w:r w:rsidR="003D0FD9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3D0FD9" w:rsidRPr="00D74CC5">
        <w:rPr>
          <w:rFonts w:ascii="Times New Roman" w:hAnsi="Times New Roman"/>
          <w:i/>
          <w:sz w:val="24"/>
          <w:szCs w:val="24"/>
        </w:rPr>
        <w:t xml:space="preserve">, </w:t>
      </w:r>
      <w:r w:rsidR="003D0FD9" w:rsidRPr="00D74CC5">
        <w:rPr>
          <w:rFonts w:ascii="Times New Roman" w:hAnsi="Times New Roman"/>
          <w:sz w:val="24"/>
          <w:szCs w:val="24"/>
        </w:rPr>
        <w:t>ответственные</w:t>
      </w:r>
      <w:r w:rsidRPr="00D74CC5">
        <w:rPr>
          <w:rFonts w:ascii="Times New Roman" w:hAnsi="Times New Roman"/>
          <w:sz w:val="24"/>
          <w:szCs w:val="24"/>
        </w:rPr>
        <w:t xml:space="preserve"> за предоставление муниципальной услуги</w:t>
      </w:r>
      <w:r w:rsidR="003D0FD9" w:rsidRPr="00D74CC5">
        <w:rPr>
          <w:rFonts w:ascii="Times New Roman" w:hAnsi="Times New Roman"/>
          <w:sz w:val="24"/>
          <w:szCs w:val="24"/>
        </w:rPr>
        <w:t xml:space="preserve">, </w:t>
      </w:r>
      <w:r w:rsidRPr="00D74CC5">
        <w:rPr>
          <w:rFonts w:ascii="Times New Roman" w:hAnsi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="002D5E42" w:rsidRPr="00D74CC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="002D5E42" w:rsidRPr="00D74CC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35295A" w:rsidRPr="00D74CC5" w:rsidRDefault="00E702C8" w:rsidP="00D74CC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</w:t>
      </w:r>
      <w:r w:rsidRPr="00D74CC5">
        <w:rPr>
          <w:rFonts w:ascii="Times New Roman" w:hAnsi="Times New Roman"/>
          <w:sz w:val="24"/>
          <w:szCs w:val="24"/>
        </w:rPr>
        <w:t xml:space="preserve"> специалист </w:t>
      </w:r>
      <w:r w:rsidR="002D5E42" w:rsidRPr="00D74CC5">
        <w:rPr>
          <w:rFonts w:ascii="Times New Roman" w:hAnsi="Times New Roman"/>
          <w:sz w:val="24"/>
          <w:szCs w:val="24"/>
        </w:rPr>
        <w:t xml:space="preserve">Администрации </w:t>
      </w:r>
      <w:r w:rsidR="002D5E42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D5E42" w:rsidRPr="00D74CC5">
        <w:rPr>
          <w:rFonts w:ascii="Times New Roman" w:hAnsi="Times New Roman"/>
          <w:sz w:val="24"/>
          <w:szCs w:val="24"/>
        </w:rPr>
        <w:t xml:space="preserve">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35295A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5295A" w:rsidRPr="00D74CC5">
        <w:rPr>
          <w:rFonts w:ascii="Times New Roman" w:hAnsi="Times New Roman"/>
          <w:sz w:val="24"/>
          <w:szCs w:val="24"/>
        </w:rPr>
        <w:t xml:space="preserve">Ответ направляется в </w:t>
      </w:r>
      <w:r w:rsidR="008F1BD8">
        <w:rPr>
          <w:rFonts w:ascii="Times New Roman" w:hAnsi="Times New Roman"/>
          <w:sz w:val="24"/>
          <w:szCs w:val="24"/>
        </w:rPr>
        <w:t xml:space="preserve">срок , установленный Федеральным законом от 02.05.2006 № 59-ФЗ «О порядке обращения граждан Российской Федерации». </w:t>
      </w:r>
    </w:p>
    <w:p w:rsidR="002D5E42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2D5E42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2D5E42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D5E42" w:rsidRPr="00D74CC5">
        <w:rPr>
          <w:rFonts w:ascii="Times New Roman" w:hAnsi="Times New Roman"/>
          <w:sz w:val="24"/>
          <w:szCs w:val="24"/>
        </w:rPr>
        <w:t xml:space="preserve">.  </w:t>
      </w:r>
    </w:p>
    <w:p w:rsidR="00E702C8" w:rsidRPr="00D74CC5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</w:t>
      </w:r>
      <w:r w:rsidR="008F1BD8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8F1BD8">
        <w:rPr>
          <w:rFonts w:ascii="Times New Roman" w:hAnsi="Times New Roman"/>
          <w:sz w:val="24"/>
          <w:szCs w:val="24"/>
        </w:rPr>
        <w:t>установленный Федеральным законом от 02.05.2006 № 59-ФЗ «О порядке обращения граждан Российской Федерации».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F1BD8" w:rsidRPr="008F1BD8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F1BD8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</w:t>
      </w:r>
      <w:r w:rsidR="008F1BD8" w:rsidRPr="008F1BD8">
        <w:rPr>
          <w:rFonts w:ascii="Times New Roman" w:hAnsi="Times New Roman"/>
          <w:sz w:val="24"/>
          <w:szCs w:val="24"/>
        </w:rPr>
        <w:t xml:space="preserve">установленный Федеральным законом от 02.05.2006 № 59-ФЗ «О порядке обращения граждан Российской Федерации». </w:t>
      </w:r>
    </w:p>
    <w:p w:rsidR="00D42112" w:rsidRPr="008F1BD8" w:rsidRDefault="00E702C8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F1BD8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40A73" w:rsidRDefault="00C26566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40A73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240A73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240A73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240A73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40A73" w:rsidRDefault="0086328E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</w:t>
      </w:r>
      <w:r w:rsidR="00F616A8"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D74CC5" w:rsidRDefault="000B6D2A" w:rsidP="00D74CC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а по </w:t>
      </w:r>
      <w:r w:rsidR="00EF06FF"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ю </w:t>
      </w:r>
      <w:r w:rsidR="007B648D" w:rsidRPr="00D74CC5">
        <w:rPr>
          <w:rFonts w:ascii="Times New Roman" w:eastAsia="Times New Roman" w:hAnsi="Times New Roman" w:cs="Times New Roman"/>
          <w:sz w:val="24"/>
          <w:szCs w:val="24"/>
        </w:rPr>
        <w:t>информации об очередности предоставления жилых помещений на условиях социального найма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D74CC5" w:rsidRDefault="000B6D2A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40A73" w:rsidRDefault="0086328E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органа, предоставляющего </w:t>
      </w:r>
      <w:r w:rsidR="000B6D2A"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ую</w:t>
      </w: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у</w:t>
      </w:r>
    </w:p>
    <w:p w:rsidR="002D5E42" w:rsidRPr="00D74CC5" w:rsidRDefault="00D17DDC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осуществляется</w:t>
      </w:r>
      <w:r w:rsidRPr="00D74CC5">
        <w:rPr>
          <w:rFonts w:ascii="Times New Roman" w:hAnsi="Times New Roman"/>
          <w:sz w:val="24"/>
          <w:szCs w:val="24"/>
        </w:rPr>
        <w:t xml:space="preserve"> Администрацией </w:t>
      </w:r>
      <w:r w:rsidR="002D5E42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D5E42" w:rsidRPr="00D74CC5">
        <w:rPr>
          <w:rFonts w:ascii="Times New Roman" w:hAnsi="Times New Roman"/>
          <w:sz w:val="24"/>
          <w:szCs w:val="24"/>
        </w:rPr>
        <w:t xml:space="preserve">. </w:t>
      </w:r>
    </w:p>
    <w:p w:rsidR="002D5E42" w:rsidRPr="00D74CC5" w:rsidRDefault="00D17DDC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Pr="00D74CC5">
        <w:rPr>
          <w:rFonts w:ascii="Times New Roman" w:hAnsi="Times New Roman"/>
          <w:sz w:val="24"/>
          <w:szCs w:val="24"/>
        </w:rPr>
        <w:t xml:space="preserve">специалисты </w:t>
      </w:r>
      <w:r w:rsidR="002D5E42" w:rsidRPr="00D74CC5">
        <w:rPr>
          <w:rFonts w:ascii="Times New Roman" w:hAnsi="Times New Roman"/>
          <w:sz w:val="24"/>
          <w:szCs w:val="24"/>
        </w:rPr>
        <w:t xml:space="preserve">Администрации </w:t>
      </w:r>
      <w:r w:rsidR="002D5E42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D5E42" w:rsidRPr="00D74CC5">
        <w:rPr>
          <w:rFonts w:ascii="Times New Roman" w:hAnsi="Times New Roman"/>
          <w:sz w:val="24"/>
          <w:szCs w:val="24"/>
        </w:rPr>
        <w:t xml:space="preserve">. </w:t>
      </w:r>
    </w:p>
    <w:p w:rsidR="00B4601B" w:rsidRPr="00D74CC5" w:rsidRDefault="00B4601B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86328E" w:rsidRPr="00D74CC5" w:rsidRDefault="00B4601B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</w:p>
    <w:p w:rsidR="00240A73" w:rsidRPr="008F1BD8" w:rsidRDefault="006643C2" w:rsidP="008F1BD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2D5E42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2D5E42" w:rsidRPr="00D74CC5">
        <w:rPr>
          <w:rFonts w:ascii="Times New Roman" w:hAnsi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D74CC5">
        <w:rPr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730D99" w:rsidRPr="00D74CC5">
        <w:rPr>
          <w:rFonts w:ascii="Times New Roman" w:eastAsia="Times New Roman" w:hAnsi="Times New Roman" w:cs="Times New Roman"/>
          <w:sz w:val="24"/>
          <w:szCs w:val="24"/>
        </w:rPr>
        <w:t xml:space="preserve">решением Совета Новокривошеинского сельского поселения от 04.06.2012 № 224 «Об утверждении Перечня услуг, которые являются необходимыми и обязательными для предоставления Администрацией Новокривошеинского сельского поселения муниципальных услуг». </w:t>
      </w:r>
    </w:p>
    <w:p w:rsidR="0086328E" w:rsidRPr="00240A73" w:rsidRDefault="00240A73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>Р</w:t>
      </w:r>
      <w:r w:rsidR="0086328E"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езультат предоставления </w:t>
      </w:r>
      <w:r w:rsidR="00881ACC"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240A73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D74CC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EA13B7" w:rsidRPr="00D74CC5">
        <w:rPr>
          <w:rFonts w:ascii="Times New Roman" w:eastAsia="Times New Roman" w:hAnsi="Times New Roman" w:cs="Times New Roman"/>
          <w:sz w:val="24"/>
          <w:szCs w:val="24"/>
        </w:rPr>
        <w:t>услуги является получение заявителем одного из следующих документов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A13B7" w:rsidRPr="00D74CC5" w:rsidRDefault="00EA13B7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1) информационного письма об очередности заявителя на получение жилого помещения муниципального жилищного фонда на условиях договора социального найма;</w:t>
      </w:r>
    </w:p>
    <w:p w:rsidR="00480314" w:rsidRPr="00D74CC5" w:rsidRDefault="00EA13B7" w:rsidP="008F1BD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2) информационного письма об отказе в предоставлении муниципальной услуги </w:t>
      </w:r>
      <w:r w:rsidR="00480314" w:rsidRPr="00D74CC5">
        <w:rPr>
          <w:rFonts w:ascii="Times New Roman" w:eastAsia="Times New Roman" w:hAnsi="Times New Roman" w:cs="Times New Roman"/>
          <w:sz w:val="24"/>
          <w:szCs w:val="24"/>
        </w:rPr>
        <w:t>(далее – уведомление об отказе в предоставлении муниципальной услуги).</w:t>
      </w:r>
    </w:p>
    <w:p w:rsidR="0086328E" w:rsidRPr="007C37F4" w:rsidRDefault="0086328E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предоставления </w:t>
      </w:r>
      <w:r w:rsidR="00881AC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E519D1" w:rsidRPr="00D74CC5" w:rsidRDefault="0086328E" w:rsidP="00D74CC5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</w:t>
      </w:r>
      <w:r w:rsidR="0083512D" w:rsidRPr="00D74CC5">
        <w:rPr>
          <w:rFonts w:ascii="Times New Roman" w:eastAsia="Times New Roman" w:hAnsi="Times New Roman" w:cs="Times New Roman"/>
          <w:sz w:val="24"/>
          <w:szCs w:val="24"/>
        </w:rPr>
        <w:t xml:space="preserve">не может превышать </w:t>
      </w:r>
      <w:r w:rsidR="00791350" w:rsidRPr="00D74CC5">
        <w:rPr>
          <w:rFonts w:ascii="Times New Roman" w:eastAsia="Times New Roman" w:hAnsi="Times New Roman" w:cs="Times New Roman"/>
          <w:sz w:val="24"/>
          <w:szCs w:val="24"/>
        </w:rPr>
        <w:t>2</w:t>
      </w:r>
      <w:r w:rsidR="0083512D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314D" w:rsidRPr="00D74CC5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E519D1" w:rsidRPr="00D74CC5">
        <w:rPr>
          <w:rFonts w:ascii="Times New Roman" w:eastAsia="Times New Roman" w:hAnsi="Times New Roman" w:cs="Times New Roman"/>
          <w:sz w:val="24"/>
          <w:szCs w:val="24"/>
        </w:rPr>
        <w:t xml:space="preserve"> дней со дня регистрации заявления о предоставлении </w:t>
      </w:r>
      <w:r w:rsidR="0083512D" w:rsidRPr="00D74CC5">
        <w:rPr>
          <w:rFonts w:ascii="Times New Roman" w:eastAsia="Times New Roman" w:hAnsi="Times New Roman" w:cs="Times New Roman"/>
          <w:sz w:val="24"/>
          <w:szCs w:val="24"/>
        </w:rPr>
        <w:t xml:space="preserve">информации об очередности предоставления жилых помещений на условиях социального </w:t>
      </w:r>
      <w:r w:rsidR="0083512D"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найма</w:t>
      </w:r>
      <w:r w:rsidR="00E519D1" w:rsidRPr="00D74CC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D74CC5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791350" w:rsidRPr="00D74CC5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83512D" w:rsidRPr="00D74CC5">
        <w:rPr>
          <w:rFonts w:ascii="Times New Roman" w:eastAsia="Times New Roman" w:hAnsi="Times New Roman" w:cs="Times New Roman"/>
          <w:sz w:val="24"/>
          <w:szCs w:val="24"/>
        </w:rPr>
        <w:t>х дней со дня регистрации заявления о предоставлении информации об очередности предоставления жилых помещений на условиях социального найм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7C37F4" w:rsidRDefault="007C37F4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74CC5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D74CC5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с:</w:t>
      </w:r>
    </w:p>
    <w:p w:rsidR="003B129C" w:rsidRPr="00D74CC5" w:rsidRDefault="00E519D1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 w:rsidR="003B129C" w:rsidRPr="00D74CC5">
        <w:rPr>
          <w:rFonts w:ascii="Times New Roman" w:eastAsia="Times New Roman" w:hAnsi="Times New Roman" w:cs="Times New Roman"/>
          <w:sz w:val="24"/>
          <w:szCs w:val="24"/>
        </w:rPr>
        <w:t>Жилищны</w:t>
      </w:r>
      <w:r w:rsidR="0035295A" w:rsidRPr="00D74CC5">
        <w:rPr>
          <w:rFonts w:ascii="Times New Roman" w:eastAsia="Times New Roman" w:hAnsi="Times New Roman" w:cs="Times New Roman"/>
          <w:sz w:val="24"/>
          <w:szCs w:val="24"/>
        </w:rPr>
        <w:t>м</w:t>
      </w:r>
      <w:r w:rsidR="003B129C" w:rsidRPr="00D74CC5">
        <w:rPr>
          <w:rFonts w:ascii="Times New Roman" w:eastAsia="Times New Roman" w:hAnsi="Times New Roman" w:cs="Times New Roman"/>
          <w:sz w:val="24"/>
          <w:szCs w:val="24"/>
        </w:rPr>
        <w:t xml:space="preserve"> кодекс</w:t>
      </w:r>
      <w:r w:rsidR="0035295A" w:rsidRPr="00D74CC5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3B129C" w:rsidRPr="00D74CC5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 («Российская газета», № 1, 12.01.2005);</w:t>
      </w:r>
    </w:p>
    <w:p w:rsidR="003B129C" w:rsidRDefault="003B129C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б) </w:t>
      </w:r>
      <w:r w:rsidR="007C37F4">
        <w:rPr>
          <w:rFonts w:ascii="Times New Roman" w:eastAsia="PMingLiU" w:hAnsi="Times New Roman" w:cs="Times New Roman"/>
          <w:sz w:val="24"/>
          <w:szCs w:val="24"/>
        </w:rPr>
        <w:t>Федеральным законом от 27.07.</w:t>
      </w:r>
      <w:r w:rsidR="007C37F4" w:rsidRPr="00B8712B">
        <w:rPr>
          <w:rFonts w:ascii="Times New Roman" w:eastAsia="PMingLiU" w:hAnsi="Times New Roman" w:cs="Times New Roman"/>
          <w:sz w:val="24"/>
          <w:szCs w:val="24"/>
        </w:rPr>
        <w:t>2010</w:t>
      </w:r>
      <w:r w:rsidR="007C37F4">
        <w:rPr>
          <w:rFonts w:ascii="Times New Roman" w:eastAsia="PMingLiU" w:hAnsi="Times New Roman" w:cs="Times New Roman"/>
          <w:sz w:val="24"/>
          <w:szCs w:val="24"/>
        </w:rPr>
        <w:t xml:space="preserve">  </w:t>
      </w:r>
      <w:r w:rsidR="007C37F4" w:rsidRPr="00B8712B">
        <w:rPr>
          <w:rFonts w:ascii="Times New Roman" w:eastAsia="PMingLiU" w:hAnsi="Times New Roman" w:cs="Times New Roman"/>
          <w:sz w:val="24"/>
          <w:szCs w:val="24"/>
        </w:rPr>
        <w:t xml:space="preserve"> № 210-ФЗ «Об организации предоставления государственных и муниципальных услуг»</w:t>
      </w:r>
      <w:r w:rsidR="007C37F4">
        <w:rPr>
          <w:rFonts w:ascii="Times New Roman" w:eastAsia="PMingLiU" w:hAnsi="Times New Roman" w:cs="Times New Roman"/>
          <w:sz w:val="24"/>
          <w:szCs w:val="24"/>
        </w:rPr>
        <w:t xml:space="preserve"> </w:t>
      </w:r>
    </w:p>
    <w:p w:rsidR="007C37F4" w:rsidRPr="00D74CC5" w:rsidRDefault="007C37F4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)</w:t>
      </w:r>
      <w:r w:rsidRPr="007C37F4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Законом Томской области от 08.06.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 («Официальные ведомости» (сборник нормативно-правовых актов, подписанных Главой Администрации Томской области), 13.06.2005, № 16(131));</w:t>
      </w:r>
    </w:p>
    <w:p w:rsidR="00E519D1" w:rsidRPr="00D74CC5" w:rsidRDefault="007C37F4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</w:t>
      </w:r>
      <w:r w:rsidR="00E519D1" w:rsidRPr="00D74CC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730D99" w:rsidRPr="00D74CC5">
        <w:rPr>
          <w:rFonts w:ascii="Times New Roman" w:eastAsia="Times New Roman" w:hAnsi="Times New Roman" w:cs="Times New Roman"/>
          <w:sz w:val="24"/>
          <w:szCs w:val="24"/>
        </w:rPr>
        <w:t>настоящим Административным регламентом.</w:t>
      </w:r>
    </w:p>
    <w:p w:rsidR="00730D99" w:rsidRPr="00D74CC5" w:rsidRDefault="00730D99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C37F4" w:rsidRPr="00A710B1" w:rsidRDefault="007C37F4" w:rsidP="007C37F4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И</w:t>
      </w:r>
      <w:r w:rsidRPr="00B03559">
        <w:rPr>
          <w:rFonts w:ascii="Times New Roman" w:hAnsi="Times New Roman"/>
          <w:b/>
          <w:i/>
          <w:sz w:val="24"/>
          <w:szCs w:val="24"/>
        </w:rPr>
        <w:t>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A07999" w:rsidRPr="00D74CC5" w:rsidRDefault="00BB7136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Для </w:t>
      </w:r>
      <w:r w:rsidRPr="00D74CC5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D74CC5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К заявлению при</w:t>
      </w:r>
      <w:r w:rsidR="00F8334C">
        <w:rPr>
          <w:rFonts w:ascii="Times New Roman" w:eastAsia="Times New Roman" w:hAnsi="Times New Roman" w:cs="Times New Roman"/>
          <w:sz w:val="24"/>
          <w:szCs w:val="24"/>
        </w:rPr>
        <w:t xml:space="preserve">лагаются </w:t>
      </w:r>
      <w:r w:rsidR="003F3313" w:rsidRPr="00D74CC5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 и материалы</w:t>
      </w:r>
    </w:p>
    <w:p w:rsidR="00E519D1" w:rsidRPr="00D74CC5" w:rsidRDefault="00E519D1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а) копия доку</w:t>
      </w:r>
      <w:r w:rsidR="003E2417" w:rsidRPr="00D74CC5">
        <w:rPr>
          <w:rFonts w:ascii="Times New Roman" w:eastAsia="Times New Roman" w:hAnsi="Times New Roman" w:cs="Times New Roman"/>
          <w:sz w:val="24"/>
          <w:szCs w:val="24"/>
        </w:rPr>
        <w:t>мента, удостоверяющего личность заявител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19D1" w:rsidRPr="00D74CC5" w:rsidRDefault="00E519D1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б) документ, подтверждающий полномочия лица на осуществление действий от име</w:t>
      </w:r>
      <w:r w:rsidR="00B87F06" w:rsidRPr="00D74CC5">
        <w:rPr>
          <w:rFonts w:ascii="Times New Roman" w:eastAsia="Times New Roman" w:hAnsi="Times New Roman" w:cs="Times New Roman"/>
          <w:sz w:val="24"/>
          <w:szCs w:val="24"/>
        </w:rPr>
        <w:t>ни заявителя, в случае обращения уполномоченного лица заявителя.</w:t>
      </w:r>
    </w:p>
    <w:p w:rsidR="00AB640F" w:rsidRPr="00D74CC5" w:rsidRDefault="00AB640F" w:rsidP="00D74CC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</w:t>
      </w:r>
      <w:r w:rsidR="00730D99" w:rsidRPr="00D74CC5">
        <w:rPr>
          <w:rFonts w:ascii="Times New Roman" w:hAnsi="Times New Roman"/>
          <w:sz w:val="24"/>
          <w:szCs w:val="24"/>
        </w:rPr>
        <w:t xml:space="preserve">Новокривошеинского сельского поселения: в разделе «Муниципальные услуги» на официальном </w:t>
      </w:r>
      <w:r w:rsidRPr="00D74CC5">
        <w:rPr>
          <w:rFonts w:ascii="Times New Roman" w:hAnsi="Times New Roman"/>
          <w:sz w:val="24"/>
          <w:szCs w:val="24"/>
        </w:rPr>
        <w:t xml:space="preserve"> сайт</w:t>
      </w:r>
      <w:r w:rsidR="00730D99" w:rsidRPr="00D74CC5">
        <w:rPr>
          <w:rFonts w:ascii="Times New Roman" w:hAnsi="Times New Roman"/>
          <w:sz w:val="24"/>
          <w:szCs w:val="24"/>
        </w:rPr>
        <w:t xml:space="preserve">е муниципального образования Новокривошеинского сельского поселения </w:t>
      </w:r>
      <w:r w:rsidRPr="00D74CC5">
        <w:rPr>
          <w:rFonts w:ascii="Times New Roman" w:hAnsi="Times New Roman"/>
          <w:sz w:val="24"/>
          <w:szCs w:val="24"/>
        </w:rPr>
        <w:t xml:space="preserve"> в сети Интернет</w:t>
      </w:r>
      <w:r w:rsidR="00730D99" w:rsidRPr="00D74CC5">
        <w:rPr>
          <w:rFonts w:ascii="Times New Roman" w:hAnsi="Times New Roman"/>
          <w:i/>
          <w:sz w:val="24"/>
          <w:szCs w:val="24"/>
        </w:rPr>
        <w:t>.</w:t>
      </w:r>
    </w:p>
    <w:p w:rsidR="00AB640F" w:rsidRPr="00D74CC5" w:rsidRDefault="00AB640F" w:rsidP="00D74CC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</w:t>
      </w:r>
      <w:r w:rsidR="00730D99" w:rsidRPr="00D74CC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Pr="00D74CC5">
        <w:rPr>
          <w:rFonts w:ascii="Times New Roman" w:hAnsi="Times New Roman" w:cs="Times New Roman"/>
          <w:sz w:val="24"/>
          <w:szCs w:val="24"/>
        </w:rPr>
        <w:t xml:space="preserve"> </w:t>
      </w:r>
      <w:r w:rsidR="00730D99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hAnsi="Times New Roman" w:cs="Times New Roman"/>
          <w:sz w:val="24"/>
          <w:szCs w:val="24"/>
        </w:rPr>
        <w:t>по адресу, указанному в Приложении 1.</w:t>
      </w:r>
    </w:p>
    <w:p w:rsidR="00AB640F" w:rsidRPr="00D74CC5" w:rsidRDefault="00AB640F" w:rsidP="00D74CC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  услуги, могут быть представлены в Администрацию</w:t>
      </w:r>
      <w:r w:rsidRPr="00D74CC5">
        <w:rPr>
          <w:rFonts w:ascii="Times New Roman" w:hAnsi="Times New Roman"/>
          <w:sz w:val="24"/>
          <w:szCs w:val="24"/>
        </w:rPr>
        <w:t xml:space="preserve"> </w:t>
      </w:r>
      <w:r w:rsidR="00730D99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hAnsi="Times New Roman"/>
          <w:sz w:val="24"/>
          <w:szCs w:val="24"/>
        </w:rPr>
        <w:t xml:space="preserve"> </w:t>
      </w:r>
      <w:r w:rsidRPr="00D74CC5">
        <w:rPr>
          <w:rFonts w:ascii="Times New Roman" w:hAnsi="Times New Roman" w:cs="Times New Roman"/>
          <w:sz w:val="24"/>
          <w:szCs w:val="24"/>
        </w:rPr>
        <w:t xml:space="preserve">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</w:p>
    <w:p w:rsidR="00AB640F" w:rsidRPr="00D74CC5" w:rsidRDefault="00AB640F" w:rsidP="00D74CC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AB640F" w:rsidRPr="00D74CC5" w:rsidRDefault="00AB640F" w:rsidP="00D74CC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</w:t>
      </w:r>
      <w:r w:rsidR="00F8334C">
        <w:rPr>
          <w:rFonts w:ascii="Times New Roman" w:hAnsi="Times New Roman" w:cs="Times New Roman"/>
          <w:sz w:val="24"/>
          <w:szCs w:val="24"/>
        </w:rPr>
        <w:t xml:space="preserve">х к такому </w:t>
      </w:r>
      <w:r w:rsidR="00F8334C">
        <w:rPr>
          <w:rFonts w:ascii="Times New Roman" w:hAnsi="Times New Roman" w:cs="Times New Roman"/>
          <w:sz w:val="24"/>
          <w:szCs w:val="24"/>
        </w:rPr>
        <w:lastRenderedPageBreak/>
        <w:t xml:space="preserve">запросу, должны быть </w:t>
      </w:r>
      <w:r w:rsidRPr="00D74CC5">
        <w:rPr>
          <w:rFonts w:ascii="Times New Roman" w:hAnsi="Times New Roman" w:cs="Times New Roman"/>
          <w:sz w:val="24"/>
          <w:szCs w:val="24"/>
        </w:rPr>
        <w:t xml:space="preserve">засвидетельствованы </w:t>
      </w:r>
      <w:r w:rsidR="00F8334C">
        <w:rPr>
          <w:rFonts w:ascii="Times New Roman" w:hAnsi="Times New Roman" w:cs="Times New Roman"/>
          <w:sz w:val="24"/>
          <w:szCs w:val="24"/>
        </w:rPr>
        <w:t xml:space="preserve"> в соответствии с требованиями действующего законодательства. </w:t>
      </w:r>
    </w:p>
    <w:p w:rsidR="0055735E" w:rsidRPr="007C37F4" w:rsidRDefault="00AB640F" w:rsidP="007C37F4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D74CC5" w:rsidRDefault="0073040F" w:rsidP="00D74CC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Документы, необходимые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</w:t>
      </w:r>
      <w:r w:rsidR="00627336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="002F7CE3" w:rsidRPr="00D74CC5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, отсутствуют.</w:t>
      </w:r>
    </w:p>
    <w:p w:rsidR="003D364A" w:rsidRPr="00D74CC5" w:rsidRDefault="002F7CE3" w:rsidP="00D74CC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730D99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D74CC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D74CC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D74CC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74CC5" w:rsidRDefault="003D364A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муниципальной 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услуги</w:t>
      </w:r>
    </w:p>
    <w:p w:rsidR="005C1F11" w:rsidRPr="00D74CC5" w:rsidRDefault="002F7CE3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снования</w:t>
      </w:r>
      <w:r w:rsidR="00A02748" w:rsidRPr="00D74CC5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иеме документов</w:t>
      </w:r>
      <w:r w:rsidR="006F0093" w:rsidRPr="00D74CC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3465D" w:rsidRPr="00D74CC5" w:rsidRDefault="00A02748" w:rsidP="00D74CC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текст з</w:t>
      </w:r>
      <w:r w:rsidR="0013465D" w:rsidRPr="00D74CC5">
        <w:rPr>
          <w:rFonts w:ascii="Times New Roman" w:eastAsia="Times New Roman" w:hAnsi="Times New Roman" w:cs="Times New Roman"/>
          <w:sz w:val="24"/>
          <w:szCs w:val="24"/>
        </w:rPr>
        <w:t>аявления не поддается прочтению;</w:t>
      </w:r>
    </w:p>
    <w:p w:rsidR="006C3983" w:rsidRPr="00D74CC5" w:rsidRDefault="006C3983" w:rsidP="00D74CC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13465D" w:rsidRPr="00D74CC5" w:rsidRDefault="0013465D" w:rsidP="00D74CC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форма заявления не соответствует форме</w:t>
      </w:r>
      <w:r w:rsidR="00B87F06" w:rsidRPr="00D74CC5">
        <w:rPr>
          <w:rFonts w:ascii="Times New Roman" w:eastAsia="Times New Roman" w:hAnsi="Times New Roman" w:cs="Times New Roman"/>
          <w:sz w:val="24"/>
          <w:szCs w:val="24"/>
        </w:rPr>
        <w:t xml:space="preserve"> заявлени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, представленной в Приложении </w:t>
      </w:r>
      <w:r w:rsidR="00505AE9" w:rsidRPr="00D74CC5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; </w:t>
      </w:r>
    </w:p>
    <w:p w:rsidR="0013465D" w:rsidRPr="00D74CC5" w:rsidRDefault="0013465D" w:rsidP="00D74CC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заявителем не представлены документы, необходимые для предоставления муниципальной услуги, указанные в пункте </w:t>
      </w:r>
      <w:r w:rsidR="00505AE9" w:rsidRPr="00D74CC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13465D" w:rsidRPr="00D74CC5" w:rsidRDefault="0013465D" w:rsidP="00D74CC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заявление подано лицом, не относящимся к категории заявителей, указанных в пункте </w:t>
      </w:r>
      <w:r w:rsidR="00505AE9" w:rsidRPr="00D74CC5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13465D" w:rsidRPr="00D74CC5" w:rsidRDefault="0013465D" w:rsidP="00D74CC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</w:t>
      </w:r>
      <w:r w:rsidR="00730D99" w:rsidRPr="00D74CC5">
        <w:rPr>
          <w:rFonts w:ascii="Times New Roman" w:eastAsia="Times New Roman" w:hAnsi="Times New Roman" w:cs="Times New Roman"/>
          <w:sz w:val="24"/>
          <w:szCs w:val="24"/>
        </w:rPr>
        <w:t>игиналам.</w:t>
      </w:r>
    </w:p>
    <w:p w:rsidR="00A02748" w:rsidRPr="00D74CC5" w:rsidRDefault="0013465D" w:rsidP="00D74CC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иные основания для отказа в приеме документов, необходимых для предоставления муниципальной услуги,  в соответствии с действующим законодательством.</w:t>
      </w:r>
    </w:p>
    <w:p w:rsidR="0086328E" w:rsidRPr="00D74CC5" w:rsidRDefault="0086328E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счерпывающий перечень оснований для отказа в предоставлении </w:t>
      </w:r>
      <w:r w:rsidR="006F2EEF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9E6260" w:rsidRPr="00D74CC5" w:rsidRDefault="00C57461" w:rsidP="00D74CC5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1)</w:t>
      </w:r>
      <w:r w:rsidR="009E6260" w:rsidRPr="00D74CC5">
        <w:rPr>
          <w:rFonts w:ascii="Times New Roman" w:eastAsia="Times New Roman" w:hAnsi="Times New Roman" w:cs="Times New Roman"/>
          <w:sz w:val="24"/>
          <w:szCs w:val="24"/>
        </w:rPr>
        <w:t xml:space="preserve"> несоответствие заявления и прилагаемых документов требованиям, установленным </w:t>
      </w:r>
      <w:r w:rsidR="00D52A41" w:rsidRPr="00D74CC5">
        <w:rPr>
          <w:rFonts w:ascii="Times New Roman" w:eastAsia="Times New Roman" w:hAnsi="Times New Roman" w:cs="Times New Roman"/>
          <w:sz w:val="24"/>
          <w:szCs w:val="24"/>
        </w:rPr>
        <w:t>в пунктах 30</w:t>
      </w:r>
      <w:r w:rsidR="00FF10C1" w:rsidRPr="00D74CC5">
        <w:rPr>
          <w:rFonts w:ascii="Times New Roman" w:eastAsia="Times New Roman" w:hAnsi="Times New Roman" w:cs="Times New Roman"/>
          <w:sz w:val="24"/>
          <w:szCs w:val="24"/>
        </w:rPr>
        <w:t>, 34</w:t>
      </w:r>
      <w:r w:rsidR="005D7A54" w:rsidRPr="00D74CC5">
        <w:rPr>
          <w:rFonts w:ascii="Times New Roman" w:eastAsia="Times New Roman" w:hAnsi="Times New Roman" w:cs="Times New Roman"/>
          <w:sz w:val="24"/>
          <w:szCs w:val="24"/>
        </w:rPr>
        <w:t>-3</w:t>
      </w:r>
      <w:r w:rsidR="00D52A41" w:rsidRPr="00D74CC5">
        <w:rPr>
          <w:rFonts w:ascii="Times New Roman" w:eastAsia="Times New Roman" w:hAnsi="Times New Roman" w:cs="Times New Roman"/>
          <w:sz w:val="24"/>
          <w:szCs w:val="24"/>
        </w:rPr>
        <w:t>6</w:t>
      </w:r>
      <w:r w:rsidR="005D7A54" w:rsidRPr="00D74CC5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</w:t>
      </w:r>
      <w:r w:rsidR="009E6260" w:rsidRPr="00D74CC5">
        <w:rPr>
          <w:rFonts w:ascii="Times New Roman" w:eastAsia="Times New Roman" w:hAnsi="Times New Roman" w:cs="Times New Roman"/>
          <w:sz w:val="24"/>
          <w:szCs w:val="24"/>
        </w:rPr>
        <w:t>министративного регламента;</w:t>
      </w:r>
    </w:p>
    <w:p w:rsidR="00AF6275" w:rsidRPr="00D74CC5" w:rsidRDefault="006C3983" w:rsidP="00D74CC5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2</w:t>
      </w:r>
      <w:r w:rsidR="00C57461" w:rsidRPr="00D74CC5">
        <w:rPr>
          <w:rFonts w:ascii="Times New Roman" w:eastAsia="Times New Roman" w:hAnsi="Times New Roman" w:cs="Times New Roman"/>
          <w:sz w:val="24"/>
          <w:szCs w:val="24"/>
        </w:rPr>
        <w:t>)</w:t>
      </w:r>
      <w:r w:rsidR="009E6260" w:rsidRPr="00D74CC5">
        <w:rPr>
          <w:rFonts w:ascii="Times New Roman" w:eastAsia="Times New Roman" w:hAnsi="Times New Roman" w:cs="Times New Roman"/>
          <w:sz w:val="24"/>
          <w:szCs w:val="24"/>
        </w:rPr>
        <w:t xml:space="preserve"> запрос информации об очередности предоставления жилых помещений на </w:t>
      </w:r>
      <w:r w:rsidR="009E6260"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условиях социального найма </w:t>
      </w:r>
      <w:r w:rsidR="00F214C4" w:rsidRPr="00D74CC5">
        <w:rPr>
          <w:rFonts w:ascii="Times New Roman" w:eastAsia="Times New Roman" w:hAnsi="Times New Roman" w:cs="Times New Roman"/>
          <w:sz w:val="24"/>
          <w:szCs w:val="24"/>
        </w:rPr>
        <w:t xml:space="preserve">лицом, </w:t>
      </w:r>
      <w:r w:rsidR="009E6260" w:rsidRPr="00D74CC5">
        <w:rPr>
          <w:rFonts w:ascii="Times New Roman" w:eastAsia="Times New Roman" w:hAnsi="Times New Roman" w:cs="Times New Roman"/>
          <w:sz w:val="24"/>
          <w:szCs w:val="24"/>
        </w:rPr>
        <w:t>не являющ</w:t>
      </w:r>
      <w:r w:rsidR="00F214C4" w:rsidRPr="00D74CC5">
        <w:rPr>
          <w:rFonts w:ascii="Times New Roman" w:eastAsia="Times New Roman" w:hAnsi="Times New Roman" w:cs="Times New Roman"/>
          <w:sz w:val="24"/>
          <w:szCs w:val="24"/>
        </w:rPr>
        <w:t xml:space="preserve">имся </w:t>
      </w:r>
      <w:r w:rsidR="009E6260" w:rsidRPr="00D74CC5">
        <w:rPr>
          <w:rFonts w:ascii="Times New Roman" w:eastAsia="Times New Roman" w:hAnsi="Times New Roman" w:cs="Times New Roman"/>
          <w:sz w:val="24"/>
          <w:szCs w:val="24"/>
        </w:rPr>
        <w:t xml:space="preserve"> заявителем (</w:t>
      </w:r>
      <w:r w:rsidR="008C5E69" w:rsidRPr="00D74CC5">
        <w:rPr>
          <w:rFonts w:ascii="Times New Roman" w:eastAsia="Times New Roman" w:hAnsi="Times New Roman" w:cs="Times New Roman"/>
          <w:sz w:val="24"/>
          <w:szCs w:val="24"/>
        </w:rPr>
        <w:t>представителем заявителя</w:t>
      </w:r>
      <w:r w:rsidR="0003154A" w:rsidRPr="00D74CC5">
        <w:rPr>
          <w:rFonts w:ascii="Times New Roman" w:eastAsia="Times New Roman" w:hAnsi="Times New Roman" w:cs="Times New Roman"/>
          <w:sz w:val="24"/>
          <w:szCs w:val="24"/>
        </w:rPr>
        <w:t>)</w:t>
      </w:r>
      <w:r w:rsidR="00AF6275"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02748" w:rsidRPr="00D74CC5" w:rsidRDefault="00A02748" w:rsidP="00D74CC5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E5E4F" w:rsidRPr="00D74CC5" w:rsidRDefault="00DE5E4F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F7CE3" w:rsidRPr="00D74CC5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 отсутствуют.</w:t>
      </w:r>
    </w:p>
    <w:p w:rsidR="002F7CE3" w:rsidRPr="00D74CC5" w:rsidRDefault="002F7CE3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еречень услуг, </w:t>
      </w:r>
      <w:r w:rsidR="00E975D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которые являются 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необходимы</w:t>
      </w:r>
      <w:r w:rsidR="00E975D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обязательны</w:t>
      </w:r>
      <w:r w:rsidR="00E975D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для предоставления </w:t>
      </w:r>
      <w:r w:rsidR="006F2EEF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ведения о документ</w:t>
      </w:r>
      <w:r w:rsidR="00E975D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е (документ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ах</w:t>
      </w:r>
      <w:r w:rsidR="00E975D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),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ыдаваем</w:t>
      </w:r>
      <w:r w:rsidR="00E975D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ом (выдаваем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ых</w:t>
      </w:r>
      <w:r w:rsidR="00E975DC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)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организациями, участвующими в </w:t>
      </w:r>
      <w:r w:rsidR="006F2EEF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и 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2F7CE3" w:rsidRPr="00D74CC5" w:rsidRDefault="002F7CE3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756554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4312" w:rsidRPr="00D74CC5">
        <w:rPr>
          <w:rFonts w:ascii="Times New Roman" w:eastAsia="Times New Roman" w:hAnsi="Times New Roman" w:cs="Times New Roman"/>
          <w:sz w:val="24"/>
          <w:szCs w:val="24"/>
        </w:rPr>
        <w:t>отсутствуют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F7CE3" w:rsidRPr="00D74CC5" w:rsidRDefault="002F7CE3" w:rsidP="00D74CC5">
      <w:pPr>
        <w:pStyle w:val="a4"/>
        <w:spacing w:line="240" w:lineRule="auto"/>
        <w:ind w:left="0" w:firstLine="709"/>
        <w:rPr>
          <w:sz w:val="24"/>
          <w:szCs w:val="24"/>
        </w:rPr>
      </w:pPr>
    </w:p>
    <w:p w:rsidR="007C37F4" w:rsidRPr="00B03559" w:rsidRDefault="007C37F4" w:rsidP="007C37F4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Р</w:t>
      </w:r>
      <w:r w:rsidRPr="00B03559">
        <w:rPr>
          <w:rFonts w:ascii="Times New Roman" w:hAnsi="Times New Roman"/>
          <w:b/>
          <w:i/>
          <w:sz w:val="24"/>
          <w:szCs w:val="24"/>
        </w:rPr>
        <w:t xml:space="preserve">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</w:t>
      </w:r>
      <w:r>
        <w:rPr>
          <w:rFonts w:ascii="Times New Roman" w:hAnsi="Times New Roman"/>
          <w:b/>
          <w:i/>
          <w:sz w:val="24"/>
          <w:szCs w:val="24"/>
        </w:rPr>
        <w:t xml:space="preserve">Томской области, </w:t>
      </w:r>
      <w:r w:rsidRPr="00B03559">
        <w:rPr>
          <w:rFonts w:ascii="Times New Roman" w:hAnsi="Times New Roman"/>
          <w:b/>
          <w:i/>
          <w:sz w:val="24"/>
          <w:szCs w:val="24"/>
        </w:rPr>
        <w:t>муниципальными правовыми актами</w:t>
      </w:r>
    </w:p>
    <w:p w:rsidR="00521640" w:rsidRPr="00D74CC5" w:rsidRDefault="00756554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D74CC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83BBD" w:rsidRPr="00D74CC5" w:rsidRDefault="00983BBD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D74CC5" w:rsidRDefault="007C37F4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 w:rsidR="002309A7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D74CC5" w:rsidRDefault="002309A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D74CC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D74CC5" w:rsidRDefault="00983BBD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5C1F11" w:rsidRPr="007C37F4" w:rsidRDefault="002309A7" w:rsidP="00D74CC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регистрации запроса заявителя о предоставлении </w:t>
      </w:r>
      <w:r w:rsidR="001C7718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в электронной форме</w:t>
      </w:r>
    </w:p>
    <w:p w:rsidR="00662105" w:rsidRPr="00D74CC5" w:rsidRDefault="00662105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Заявление на бумажном носителе регистрируется в день представления в Администрацию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C41A0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5C1F11" w:rsidRPr="00D74CC5" w:rsidRDefault="00662105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Pr="00D74CC5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983BBD" w:rsidRPr="00D74CC5" w:rsidRDefault="00983BBD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462B1" w:rsidRPr="007C37F4" w:rsidRDefault="00D462B1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образцами их заполнения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D74CC5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</w:t>
      </w:r>
      <w:r w:rsidR="007D52ED" w:rsidRPr="00D74CC5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ход в помещение приема и выдачи документов должен обеспечивать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  <w:r w:rsidR="00CA77B3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</w:t>
      </w:r>
      <w:r w:rsidRPr="00D74CC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D74CC5" w:rsidRDefault="00CA77B3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размещении помещений приема и выдачи документов выше </w:t>
      </w:r>
      <w:r w:rsidR="00ED2642" w:rsidRPr="00D74CC5">
        <w:rPr>
          <w:rFonts w:ascii="Times New Roman" w:eastAsia="Times New Roman" w:hAnsi="Times New Roman" w:cs="Times New Roman"/>
          <w:sz w:val="24"/>
          <w:szCs w:val="24"/>
        </w:rPr>
        <w:t>первого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</w:t>
      </w:r>
      <w:r w:rsidR="00CA77B3" w:rsidRPr="00D74CC5">
        <w:rPr>
          <w:rFonts w:ascii="Times New Roman" w:eastAsia="Times New Roman" w:hAnsi="Times New Roman" w:cs="Times New Roman"/>
          <w:sz w:val="24"/>
          <w:szCs w:val="24"/>
        </w:rPr>
        <w:t xml:space="preserve">спечивающем потребности граждан, но </w:t>
      </w:r>
      <w:r w:rsidR="00576831" w:rsidRPr="00D74CC5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CA77B3" w:rsidRPr="00D74CC5">
        <w:rPr>
          <w:rFonts w:ascii="Times New Roman" w:eastAsia="Times New Roman" w:hAnsi="Times New Roman" w:cs="Times New Roman"/>
          <w:sz w:val="24"/>
          <w:szCs w:val="24"/>
        </w:rPr>
        <w:t>менее одного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D74CC5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CA77B3" w:rsidRDefault="00C75F1D" w:rsidP="00D74CC5">
      <w:pPr>
        <w:widowControl w:val="0"/>
        <w:numPr>
          <w:ilvl w:val="0"/>
          <w:numId w:val="1"/>
        </w:numPr>
        <w:tabs>
          <w:tab w:val="clear" w:pos="1857"/>
          <w:tab w:val="left" w:pos="1134"/>
          <w:tab w:val="left" w:pos="184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 xml:space="preserve">(последнее – при наличии)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и должности специалиста 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7C37F4" w:rsidRPr="00D74CC5" w:rsidRDefault="007C37F4" w:rsidP="007C37F4">
      <w:pPr>
        <w:widowControl w:val="0"/>
        <w:tabs>
          <w:tab w:val="left" w:pos="1134"/>
        </w:tabs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казатели доступности и качества </w:t>
      </w:r>
      <w:r w:rsidR="00785CD2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ых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D74CC5" w:rsidRDefault="0086328E" w:rsidP="00D74CC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D74CC5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D74CC5" w:rsidRDefault="00CA77B3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D74CC5" w:rsidRDefault="00CA77B3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соблюдений требований стандарта предоставления муниципальной услуги</w:t>
      </w:r>
    </w:p>
    <w:p w:rsidR="0086328E" w:rsidRPr="00D74CC5" w:rsidRDefault="00B3753A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9C41A0" w:rsidRPr="00D74CC5">
        <w:rPr>
          <w:rFonts w:ascii="Times New Roman" w:hAnsi="Times New Roman"/>
          <w:sz w:val="24"/>
          <w:szCs w:val="24"/>
        </w:rPr>
        <w:t xml:space="preserve">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hAnsi="Times New Roman"/>
          <w:sz w:val="24"/>
          <w:szCs w:val="24"/>
        </w:rPr>
        <w:t xml:space="preserve">должностных лиц </w:t>
      </w:r>
      <w:r w:rsidR="009C41A0" w:rsidRPr="00D74CC5">
        <w:rPr>
          <w:rFonts w:ascii="Times New Roman" w:hAnsi="Times New Roman"/>
          <w:sz w:val="24"/>
          <w:szCs w:val="24"/>
        </w:rPr>
        <w:t xml:space="preserve">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hAnsi="Times New Roman"/>
          <w:sz w:val="24"/>
          <w:szCs w:val="24"/>
        </w:rPr>
        <w:t>либо муниципальных служащих при предоставлении муниципальной услуги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F214C4" w:rsidRPr="00D74CC5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D74CC5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взаим</w:t>
      </w:r>
      <w:r w:rsidR="00D52529" w:rsidRPr="00D74CC5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D74CC5" w:rsidRDefault="000133CA" w:rsidP="00D74CC5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D74CC5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AE2BF7" w:rsidRPr="00D74CC5">
        <w:rPr>
          <w:rFonts w:ascii="Times New Roman" w:eastAsia="Times New Roman" w:hAnsi="Times New Roman" w:cs="Times New Roman"/>
          <w:sz w:val="24"/>
          <w:szCs w:val="24"/>
        </w:rPr>
        <w:t>2-</w:t>
      </w:r>
      <w:r w:rsidR="00D11758" w:rsidRPr="00D74CC5">
        <w:rPr>
          <w:rFonts w:ascii="Times New Roman" w:eastAsia="Times New Roman" w:hAnsi="Times New Roman" w:cs="Times New Roman"/>
          <w:sz w:val="24"/>
          <w:szCs w:val="24"/>
        </w:rPr>
        <w:t>х</w:t>
      </w:r>
      <w:r w:rsidR="00D52529" w:rsidRPr="00D74CC5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D74CC5" w:rsidRDefault="000133CA" w:rsidP="00D74CC5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непосредственное взаимодействие не требуется.</w:t>
      </w:r>
    </w:p>
    <w:p w:rsidR="005A7658" w:rsidRPr="00D74CC5" w:rsidRDefault="005A765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5C1203" w:rsidRPr="00D74CC5" w:rsidRDefault="005C1203" w:rsidP="00D74CC5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43BBA" w:rsidRPr="007C37F4" w:rsidRDefault="007C37F4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Т</w:t>
      </w:r>
      <w:r w:rsidR="005C1203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0E4E78" w:rsidRPr="00D74CC5" w:rsidRDefault="000E4E7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0E4E78" w:rsidRPr="00D74CC5" w:rsidRDefault="000E4E7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0E4E78" w:rsidRPr="00D74CC5" w:rsidRDefault="000E4E7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0E4E78" w:rsidRPr="00D74CC5" w:rsidRDefault="000E4E78" w:rsidP="00D74CC5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0E4E78" w:rsidRPr="00D74CC5" w:rsidRDefault="000E4E78" w:rsidP="00D74CC5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</w:t>
      </w:r>
      <w:r w:rsidRPr="00D74CC5">
        <w:rPr>
          <w:rFonts w:ascii="Times New Roman" w:hAnsi="Times New Roman" w:cs="Times New Roman"/>
          <w:sz w:val="24"/>
          <w:szCs w:val="24"/>
        </w:rPr>
        <w:lastRenderedPageBreak/>
        <w:t>порядке с использованием электронной подписи, направляется заявителю через личный кабинет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 и МФЦ, заключенным в установленном порядке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0E4E78" w:rsidRPr="00D74CC5" w:rsidRDefault="000E4E7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, его территориальный отдел;</w:t>
      </w:r>
    </w:p>
    <w:p w:rsidR="000E4E78" w:rsidRPr="00D74CC5" w:rsidRDefault="000E4E7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9C41A0" w:rsidRPr="00D74CC5" w:rsidRDefault="000E4E7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через официальный сайт 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0E4E78" w:rsidRPr="00D74CC5" w:rsidRDefault="000E4E78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0E4E78" w:rsidRPr="00D74CC5" w:rsidRDefault="000E4E78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74CC5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0E4E78" w:rsidRPr="00D74CC5" w:rsidRDefault="000E4E78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74CC5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0E4E78" w:rsidRPr="00D74CC5" w:rsidRDefault="000E4E78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74CC5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0E4E78" w:rsidRPr="00D74CC5" w:rsidRDefault="000E4E78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74CC5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0E4E78" w:rsidRPr="00D74CC5" w:rsidRDefault="000E4E78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D74CC5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может распечатать аналог талона-подтверждения.</w:t>
      </w:r>
    </w:p>
    <w:p w:rsidR="000E4E78" w:rsidRPr="00D74CC5" w:rsidRDefault="000E4E78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D74CC5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0E4E78" w:rsidRPr="00D74CC5" w:rsidRDefault="000E4E78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D74CC5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PMingLiU" w:hAnsi="Times New Roman" w:cs="Times New Roman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0E4E78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D74CC5" w:rsidRDefault="000E4E78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Новокривошеинского сельского поселения 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7C37F4" w:rsidRDefault="00C26566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7C37F4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7C37F4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7C37F4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е </w:t>
      </w:r>
      <w:r w:rsidR="005059A7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D74CC5" w:rsidRDefault="00BB7F3D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3) принятие решения о предоставлении (об отказе предоставления) муниципальной услуги;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74CC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Блок-схема предоставления </w:t>
      </w:r>
      <w:r w:rsidR="005059A7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D74CC5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D74CC5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</w:t>
      </w:r>
      <w:r w:rsidR="005059A7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</w:t>
      </w:r>
      <w:r w:rsidR="008C5E69" w:rsidRPr="00D74CC5">
        <w:rPr>
          <w:rFonts w:ascii="Times New Roman" w:eastAsia="Times New Roman" w:hAnsi="Times New Roman" w:cs="Times New Roman"/>
          <w:sz w:val="24"/>
          <w:szCs w:val="24"/>
        </w:rPr>
        <w:t>средством личного обращения в МФЦ,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, ответственным за прием заявления.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уведомляет заявителя о невозможности приема документов с указанием причин и возв</w:t>
      </w:r>
      <w:r w:rsidR="00F8334C">
        <w:rPr>
          <w:rFonts w:ascii="Times New Roman" w:eastAsia="Times New Roman" w:hAnsi="Times New Roman" w:cs="Times New Roman"/>
          <w:sz w:val="24"/>
          <w:szCs w:val="24"/>
        </w:rPr>
        <w:t>ращает представленные документы в течение 2 рабочих дней.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713117" w:rsidRPr="00D74CC5" w:rsidRDefault="00713117" w:rsidP="00D74CC5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713117" w:rsidRPr="00D74CC5" w:rsidRDefault="00713117" w:rsidP="00D74CC5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713117" w:rsidRPr="00D74CC5" w:rsidRDefault="00713117" w:rsidP="00D74CC5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>у документы направляются Главе Ад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министрации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ля визирования, после визирования, не позднее следующего рабочего дня направляются в 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9C41A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13117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уведомление о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евозможности приема документов или прием и регистрация заявления и представленных документов и передача 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 xml:space="preserve">должностному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лиц</w:t>
      </w:r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>у (специалисту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), ответ</w:t>
      </w:r>
      <w:bookmarkStart w:id="0" w:name="_GoBack"/>
      <w:bookmarkEnd w:id="0"/>
      <w:r w:rsidR="009C41A0" w:rsidRPr="00D74CC5">
        <w:rPr>
          <w:rFonts w:ascii="Times New Roman" w:eastAsia="Times New Roman" w:hAnsi="Times New Roman" w:cs="Times New Roman"/>
          <w:sz w:val="24"/>
          <w:szCs w:val="24"/>
        </w:rPr>
        <w:t xml:space="preserve">ственному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. </w:t>
      </w:r>
    </w:p>
    <w:p w:rsidR="00B33155" w:rsidRPr="00D74CC5" w:rsidRDefault="0071311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 w:rsidR="008C5E69" w:rsidRPr="00D74CC5">
        <w:rPr>
          <w:rFonts w:ascii="Times New Roman" w:eastAsia="Times New Roman" w:hAnsi="Times New Roman" w:cs="Times New Roman"/>
          <w:sz w:val="24"/>
          <w:szCs w:val="24"/>
        </w:rPr>
        <w:t xml:space="preserve">должен превышать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1 рабочий день с даты</w:t>
      </w:r>
      <w:r w:rsidR="008C5E69" w:rsidRPr="00D74CC5">
        <w:rPr>
          <w:rFonts w:ascii="Times New Roman" w:eastAsia="Times New Roman" w:hAnsi="Times New Roman" w:cs="Times New Roman"/>
          <w:sz w:val="24"/>
          <w:szCs w:val="24"/>
        </w:rPr>
        <w:t xml:space="preserve"> приема заявления и документов. </w:t>
      </w:r>
    </w:p>
    <w:p w:rsidR="0086328E" w:rsidRPr="007C37F4" w:rsidRDefault="0086328E" w:rsidP="00D74CC5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4B3392" w:rsidRPr="00D74CC5" w:rsidRDefault="004B3392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 w:rsidRPr="00D74CC5">
        <w:rPr>
          <w:rFonts w:ascii="Times New Roman" w:hAnsi="Times New Roman"/>
          <w:sz w:val="24"/>
          <w:szCs w:val="24"/>
        </w:rPr>
        <w:t xml:space="preserve"> рассмотрение заявления и представленных документов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A28B0" w:rsidRPr="00D74CC5" w:rsidRDefault="00B121C7" w:rsidP="00D74CC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E177C5" w:rsidRPr="00D74CC5" w:rsidRDefault="00E177C5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В случае, если заявителем не представлен хотя бы один из документов, предусмотренных пунктами 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29</w:t>
      </w:r>
      <w:r w:rsidR="00A573C7" w:rsidRPr="00D74CC5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</w:t>
      </w:r>
      <w:r w:rsidR="00D234AF" w:rsidRPr="00D74CC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D74CC5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6B6798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6C77" w:rsidRPr="00D74CC5">
        <w:rPr>
          <w:rFonts w:ascii="Times New Roman" w:eastAsia="Times New Roman" w:hAnsi="Times New Roman" w:cs="Times New Roman"/>
          <w:sz w:val="24"/>
          <w:szCs w:val="24"/>
        </w:rPr>
        <w:t xml:space="preserve">пакет документов, проверенный на </w:t>
      </w:r>
      <w:r w:rsidR="007B1E37" w:rsidRPr="00D74CC5">
        <w:rPr>
          <w:rFonts w:ascii="Times New Roman" w:eastAsia="Times New Roman" w:hAnsi="Times New Roman" w:cs="Times New Roman"/>
          <w:sz w:val="24"/>
          <w:szCs w:val="24"/>
        </w:rPr>
        <w:t>комплектность</w:t>
      </w:r>
      <w:r w:rsidR="00ED6C77" w:rsidRPr="00D74CC5">
        <w:rPr>
          <w:rFonts w:ascii="Times New Roman" w:eastAsia="Times New Roman" w:hAnsi="Times New Roman" w:cs="Times New Roman"/>
          <w:sz w:val="24"/>
          <w:szCs w:val="24"/>
        </w:rPr>
        <w:t xml:space="preserve"> и соответствующий требованиям пунктов 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29</w:t>
      </w:r>
      <w:r w:rsidR="0077249D" w:rsidRPr="00D74CC5">
        <w:rPr>
          <w:rFonts w:ascii="Times New Roman" w:eastAsia="Times New Roman" w:hAnsi="Times New Roman" w:cs="Times New Roman"/>
          <w:sz w:val="24"/>
          <w:szCs w:val="24"/>
        </w:rPr>
        <w:t>, 30, 34</w:t>
      </w:r>
      <w:r w:rsidR="005B7C2D" w:rsidRPr="00D74CC5">
        <w:rPr>
          <w:rFonts w:ascii="Times New Roman" w:eastAsia="Times New Roman" w:hAnsi="Times New Roman" w:cs="Times New Roman"/>
          <w:sz w:val="24"/>
          <w:szCs w:val="24"/>
        </w:rPr>
        <w:t>–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36</w:t>
      </w:r>
      <w:r w:rsidR="005B7C2D" w:rsidRPr="00D74CC5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или </w:t>
      </w:r>
      <w:r w:rsidR="008D0FD7" w:rsidRPr="00D74CC5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в предоставлении муниципальной услуги </w:t>
      </w:r>
      <w:r w:rsidR="006B6798" w:rsidRPr="00D74CC5">
        <w:rPr>
          <w:rFonts w:ascii="Times New Roman" w:eastAsia="Times New Roman" w:hAnsi="Times New Roman" w:cs="Times New Roman"/>
          <w:sz w:val="24"/>
          <w:szCs w:val="24"/>
        </w:rPr>
        <w:t xml:space="preserve">(при </w:t>
      </w:r>
      <w:r w:rsidR="00ED6C77" w:rsidRPr="00D74CC5">
        <w:rPr>
          <w:rFonts w:ascii="Times New Roman" w:eastAsia="Times New Roman" w:hAnsi="Times New Roman" w:cs="Times New Roman"/>
          <w:sz w:val="24"/>
          <w:szCs w:val="24"/>
        </w:rPr>
        <w:t>непредставлении заявителем до</w:t>
      </w:r>
      <w:r w:rsidR="005B7C2D" w:rsidRPr="00D74CC5">
        <w:rPr>
          <w:rFonts w:ascii="Times New Roman" w:eastAsia="Times New Roman" w:hAnsi="Times New Roman" w:cs="Times New Roman"/>
          <w:sz w:val="24"/>
          <w:szCs w:val="24"/>
        </w:rPr>
        <w:t xml:space="preserve">кументов, указанных в пунктах 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29</w:t>
      </w:r>
      <w:r w:rsidR="00A573C7" w:rsidRPr="00D74CC5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E03343" w:rsidRPr="00D74CC5">
        <w:rPr>
          <w:rFonts w:ascii="Times New Roman" w:eastAsia="Times New Roman" w:hAnsi="Times New Roman" w:cs="Times New Roman"/>
          <w:sz w:val="24"/>
          <w:szCs w:val="24"/>
        </w:rPr>
        <w:t>0</w:t>
      </w:r>
      <w:r w:rsidR="00A573C7" w:rsidRPr="00D74CC5">
        <w:rPr>
          <w:rFonts w:ascii="Times New Roman" w:eastAsia="Times New Roman" w:hAnsi="Times New Roman" w:cs="Times New Roman"/>
          <w:sz w:val="24"/>
          <w:szCs w:val="24"/>
        </w:rPr>
        <w:t xml:space="preserve"> настоящего</w:t>
      </w:r>
      <w:r w:rsidR="00ED6C77" w:rsidRPr="00D74CC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5B7C2D" w:rsidRPr="00D74CC5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0E379B" w:rsidRPr="00D74CC5" w:rsidRDefault="000E379B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</w:t>
      </w:r>
      <w:r w:rsidR="006B6798" w:rsidRPr="00D74CC5">
        <w:rPr>
          <w:rFonts w:ascii="Times New Roman" w:eastAsia="Times New Roman" w:hAnsi="Times New Roman" w:cs="Times New Roman"/>
          <w:sz w:val="24"/>
          <w:szCs w:val="24"/>
        </w:rPr>
        <w:t>наличие</w:t>
      </w:r>
      <w:r w:rsidR="00996EA7" w:rsidRPr="00D74CC5">
        <w:rPr>
          <w:rFonts w:ascii="Times New Roman" w:eastAsia="Times New Roman" w:hAnsi="Times New Roman" w:cs="Times New Roman"/>
          <w:sz w:val="24"/>
          <w:szCs w:val="24"/>
        </w:rPr>
        <w:t xml:space="preserve"> полного пакета документов, определенных пунктами </w:t>
      </w:r>
      <w:r w:rsidR="003B5684" w:rsidRPr="00D74CC5">
        <w:rPr>
          <w:rFonts w:ascii="Times New Roman" w:eastAsia="Times New Roman" w:hAnsi="Times New Roman" w:cs="Times New Roman"/>
          <w:sz w:val="24"/>
          <w:szCs w:val="24"/>
        </w:rPr>
        <w:t xml:space="preserve">29, 30 </w:t>
      </w:r>
      <w:r w:rsidR="00996EA7" w:rsidRPr="00D74CC5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F732A" w:rsidRPr="00D74CC5" w:rsidRDefault="00C7736E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996EA7" w:rsidRPr="00D74CC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срок, не превышающий </w:t>
      </w:r>
      <w:r w:rsidR="004F732A" w:rsidRPr="00D74CC5">
        <w:rPr>
          <w:rFonts w:ascii="Times New Roman" w:eastAsia="Times New Roman" w:hAnsi="Times New Roman" w:cs="Times New Roman"/>
          <w:sz w:val="24"/>
          <w:szCs w:val="24"/>
        </w:rPr>
        <w:t xml:space="preserve">1 рабочий день с даты </w:t>
      </w:r>
      <w:r w:rsidR="0059314D" w:rsidRPr="00D74CC5">
        <w:rPr>
          <w:rFonts w:ascii="Times New Roman" w:eastAsia="Times New Roman" w:hAnsi="Times New Roman" w:cs="Times New Roman"/>
          <w:sz w:val="24"/>
          <w:szCs w:val="24"/>
        </w:rPr>
        <w:t>получения пакета документов</w:t>
      </w:r>
      <w:r w:rsidR="004F732A" w:rsidRPr="00D74CC5">
        <w:rPr>
          <w:rFonts w:ascii="Times New Roman" w:eastAsia="Times New Roman" w:hAnsi="Times New Roman" w:cs="Times New Roman"/>
          <w:sz w:val="24"/>
          <w:szCs w:val="24"/>
        </w:rPr>
        <w:t>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4F732A" w:rsidRPr="00D74CC5" w:rsidRDefault="004F732A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 w:rsidR="00C7736E" w:rsidRPr="00D74CC5">
        <w:rPr>
          <w:rFonts w:ascii="Times New Roman" w:eastAsia="Times New Roman" w:hAnsi="Times New Roman" w:cs="Times New Roman"/>
          <w:sz w:val="24"/>
          <w:szCs w:val="24"/>
        </w:rPr>
        <w:t>альной услуги, указанных в пункте</w:t>
      </w:r>
      <w:r w:rsidR="003B5684" w:rsidRPr="00D74CC5">
        <w:rPr>
          <w:rFonts w:ascii="Times New Roman" w:eastAsia="Times New Roman" w:hAnsi="Times New Roman" w:cs="Times New Roman"/>
          <w:sz w:val="24"/>
          <w:szCs w:val="24"/>
        </w:rPr>
        <w:t xml:space="preserve"> 40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4F732A" w:rsidRPr="00D74CC5" w:rsidRDefault="004F732A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наличии любого из оснований для отказа в предоставлении муниципальной услуги </w:t>
      </w:r>
      <w:r w:rsidR="00C7736E" w:rsidRPr="00D74CC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готовит проект уведомления об отказе в предоставлении муниципальной услуги.</w:t>
      </w:r>
    </w:p>
    <w:p w:rsidR="00FF53F2" w:rsidRPr="00D74CC5" w:rsidRDefault="004F732A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</w:t>
      </w:r>
      <w:r w:rsidR="00C7736E" w:rsidRPr="00D74CC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 в срок, не превышающий 1 рабочий день с</w:t>
      </w:r>
      <w:r w:rsidR="0059314D" w:rsidRPr="00D74CC5">
        <w:rPr>
          <w:rFonts w:ascii="Times New Roman" w:eastAsia="Times New Roman" w:hAnsi="Times New Roman" w:cs="Times New Roman"/>
          <w:sz w:val="24"/>
          <w:szCs w:val="24"/>
        </w:rPr>
        <w:t xml:space="preserve"> даты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314D" w:rsidRPr="00D74CC5">
        <w:rPr>
          <w:rFonts w:ascii="Times New Roman" w:eastAsia="Times New Roman" w:hAnsi="Times New Roman" w:cs="Times New Roman"/>
          <w:sz w:val="24"/>
          <w:szCs w:val="24"/>
        </w:rPr>
        <w:t>получения пакета документов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, готовит уведомление </w:t>
      </w:r>
      <w:r w:rsidR="00F26C1E" w:rsidRPr="00D74CC5">
        <w:rPr>
          <w:rFonts w:ascii="Times New Roman" w:eastAsia="Times New Roman" w:hAnsi="Times New Roman" w:cs="Times New Roman"/>
          <w:sz w:val="24"/>
          <w:szCs w:val="24"/>
        </w:rPr>
        <w:t>з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</w:p>
    <w:p w:rsidR="00FF53F2" w:rsidRPr="00D74CC5" w:rsidRDefault="00FF53F2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F26C1E" w:rsidRPr="00D74CC5">
        <w:rPr>
          <w:rFonts w:ascii="Times New Roman" w:eastAsia="Times New Roman" w:hAnsi="Times New Roman" w:cs="Times New Roman"/>
          <w:sz w:val="24"/>
          <w:szCs w:val="24"/>
        </w:rPr>
        <w:t xml:space="preserve">уведомления 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или (при наличии оснований для отказа) уведомления об отказе в предоставлении муниципальной услуги.</w:t>
      </w:r>
    </w:p>
    <w:p w:rsidR="0086328E" w:rsidRPr="00D74CC5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86328E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 xml:space="preserve">Выдача результатов </w:t>
      </w:r>
      <w:r w:rsidR="00507F51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76041B" w:rsidRPr="00D74CC5" w:rsidRDefault="0086328E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D74CC5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C7736E" w:rsidRPr="00D74CC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D74CC5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76041B" w:rsidRPr="00D74CC5">
        <w:rPr>
          <w:rFonts w:ascii="Times New Roman" w:eastAsia="Times New Roman" w:hAnsi="Times New Roman" w:cs="Times New Roman"/>
          <w:sz w:val="24"/>
          <w:szCs w:val="24"/>
        </w:rPr>
        <w:t>, ответственным</w:t>
      </w:r>
      <w:r w:rsidR="006E392C" w:rsidRPr="00D74CC5">
        <w:rPr>
          <w:rFonts w:ascii="Times New Roman" w:eastAsia="Times New Roman" w:hAnsi="Times New Roman" w:cs="Times New Roman"/>
          <w:sz w:val="24"/>
          <w:szCs w:val="24"/>
        </w:rPr>
        <w:t xml:space="preserve"> за</w:t>
      </w:r>
      <w:r w:rsidR="0076041B" w:rsidRPr="00D74CC5">
        <w:rPr>
          <w:rFonts w:ascii="Times New Roman" w:eastAsia="Times New Roman" w:hAnsi="Times New Roman" w:cs="Times New Roman"/>
          <w:sz w:val="24"/>
          <w:szCs w:val="24"/>
        </w:rPr>
        <w:t xml:space="preserve"> подготовку документов, подписанного и зарегистрированного документа, оформляющего решение.</w:t>
      </w:r>
    </w:p>
    <w:p w:rsidR="0076041B" w:rsidRPr="00D74CC5" w:rsidRDefault="0076041B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C7736E" w:rsidRPr="00D74CC5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</w:t>
      </w:r>
      <w:r w:rsidR="007C72F3" w:rsidRPr="00D74CC5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с </w:t>
      </w:r>
      <w:r w:rsidR="0059314D" w:rsidRPr="00D74CC5">
        <w:rPr>
          <w:rFonts w:ascii="Times New Roman" w:eastAsia="Times New Roman" w:hAnsi="Times New Roman" w:cs="Times New Roman"/>
          <w:sz w:val="24"/>
          <w:szCs w:val="24"/>
        </w:rPr>
        <w:t>даты получения пакета документов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информирует заявителя о приня</w:t>
      </w:r>
      <w:r w:rsidR="006B2C23" w:rsidRPr="00D74CC5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5738" w:rsidRPr="00D74CC5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="006B2C23"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E379B" w:rsidRPr="00D74CC5" w:rsidRDefault="000E379B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D74CC5" w:rsidRDefault="000E379B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CD1F3E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CD1F3E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D74CC5" w:rsidRDefault="000E379B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0C1D54" w:rsidRPr="00D74CC5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D74CC5" w:rsidRDefault="000E379B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379B" w:rsidRPr="00D74CC5" w:rsidRDefault="000E379B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86328E" w:rsidRPr="00D74CC5" w:rsidRDefault="00937657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кумента, оформляющего решение, об это</w:t>
      </w:r>
      <w:r w:rsidR="00006048" w:rsidRPr="00D74CC5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делается запись в реестре выданных</w:t>
      </w:r>
      <w:r w:rsidR="00E81D7A" w:rsidRPr="00D74CC5">
        <w:rPr>
          <w:rFonts w:ascii="Times New Roman" w:eastAsia="Times New Roman" w:hAnsi="Times New Roman" w:cs="Times New Roman"/>
          <w:sz w:val="24"/>
          <w:szCs w:val="24"/>
        </w:rPr>
        <w:t xml:space="preserve"> уведомлени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1D7A" w:rsidRPr="00D74CC5">
        <w:rPr>
          <w:rFonts w:ascii="Times New Roman" w:eastAsia="Times New Roman" w:hAnsi="Times New Roman" w:cs="Times New Roman"/>
          <w:sz w:val="24"/>
          <w:szCs w:val="24"/>
        </w:rPr>
        <w:t>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</w:t>
      </w:r>
      <w:r w:rsidR="00CD1F3E"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  <w:r w:rsidR="008C38F5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83ECE" w:rsidRPr="007C37F4" w:rsidRDefault="00483ECE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7C37F4" w:rsidRDefault="00C26566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86328E" w:rsidRPr="007C37F4">
        <w:rPr>
          <w:rFonts w:ascii="Times New Roman" w:eastAsia="Times New Roman" w:hAnsi="Times New Roman" w:cs="Times New Roman"/>
          <w:b/>
          <w:sz w:val="24"/>
          <w:szCs w:val="24"/>
        </w:rPr>
        <w:t xml:space="preserve">. </w:t>
      </w:r>
      <w:r w:rsidR="007C37F4" w:rsidRPr="007C37F4">
        <w:rPr>
          <w:rFonts w:ascii="Times New Roman" w:eastAsia="Times New Roman" w:hAnsi="Times New Roman" w:cs="Times New Roman"/>
          <w:b/>
          <w:sz w:val="24"/>
          <w:szCs w:val="24"/>
        </w:rPr>
        <w:t>Ф</w:t>
      </w:r>
      <w:r w:rsidR="000E379B" w:rsidRPr="007C37F4">
        <w:rPr>
          <w:rFonts w:ascii="Times New Roman" w:eastAsia="Times New Roman" w:hAnsi="Times New Roman" w:cs="Times New Roman"/>
          <w:b/>
          <w:sz w:val="24"/>
          <w:szCs w:val="24"/>
        </w:rPr>
        <w:t>ормы контроля</w:t>
      </w:r>
      <w:r w:rsidR="00F214C4" w:rsidRPr="007C37F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86328E" w:rsidRPr="007C37F4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D74CC5" w:rsidRDefault="00493524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7C37F4" w:rsidRDefault="007C37F4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О</w:t>
      </w:r>
      <w:r w:rsidR="0086328E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существления текущего контроля за соблюдением и исполнением</w:t>
      </w:r>
      <w:r w:rsidR="00507F51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="0086328E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  <w:r w:rsidR="00C2107F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, а также принятием ими решений</w:t>
      </w:r>
    </w:p>
    <w:p w:rsidR="0086328E" w:rsidRPr="00D74CC5" w:rsidRDefault="0086328E" w:rsidP="00D74CC5">
      <w:pPr>
        <w:widowControl w:val="0"/>
        <w:numPr>
          <w:ilvl w:val="0"/>
          <w:numId w:val="1"/>
        </w:numPr>
        <w:tabs>
          <w:tab w:val="clear" w:pos="1857"/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CD1F3E" w:rsidRPr="00D74CC5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</w:t>
      </w:r>
      <w:r w:rsidR="00CD1F3E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1C118F" w:rsidRPr="00D74CC5" w:rsidRDefault="001C118F" w:rsidP="00D74CC5">
      <w:pPr>
        <w:pStyle w:val="a4"/>
        <w:numPr>
          <w:ilvl w:val="0"/>
          <w:numId w:val="1"/>
        </w:numPr>
        <w:tabs>
          <w:tab w:val="clear" w:pos="851"/>
          <w:tab w:val="clear" w:pos="1857"/>
          <w:tab w:val="num" w:pos="1572"/>
        </w:tabs>
        <w:spacing w:line="240" w:lineRule="auto"/>
        <w:ind w:left="0" w:firstLine="709"/>
        <w:rPr>
          <w:i w:val="0"/>
          <w:sz w:val="24"/>
          <w:szCs w:val="24"/>
        </w:rPr>
      </w:pPr>
      <w:r w:rsidRPr="00D74CC5">
        <w:rPr>
          <w:bCs/>
          <w:i w:val="0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 w:rsidRPr="00D74CC5">
        <w:rPr>
          <w:bCs/>
          <w:sz w:val="24"/>
          <w:szCs w:val="24"/>
        </w:rPr>
        <w:t xml:space="preserve"> </w:t>
      </w:r>
      <w:r w:rsidRPr="00D74CC5">
        <w:rPr>
          <w:bCs/>
          <w:i w:val="0"/>
          <w:sz w:val="24"/>
          <w:szCs w:val="24"/>
        </w:rPr>
        <w:t>Регламент</w:t>
      </w:r>
      <w:r w:rsidR="00CD1F3E" w:rsidRPr="00D74CC5">
        <w:rPr>
          <w:bCs/>
          <w:i w:val="0"/>
          <w:sz w:val="24"/>
          <w:szCs w:val="24"/>
        </w:rPr>
        <w:t>ом</w:t>
      </w:r>
      <w:r w:rsidRPr="00D74CC5">
        <w:rPr>
          <w:bCs/>
          <w:i w:val="0"/>
          <w:sz w:val="24"/>
          <w:szCs w:val="24"/>
        </w:rPr>
        <w:t xml:space="preserve"> Администрации </w:t>
      </w:r>
      <w:r w:rsidR="00CD1F3E" w:rsidRPr="00D74CC5">
        <w:rPr>
          <w:i w:val="0"/>
          <w:sz w:val="24"/>
          <w:szCs w:val="24"/>
        </w:rPr>
        <w:t>Новокривошеинского сельского поселения, утвержденным постановлением Администрации Новокривошеинского сельского поселения</w:t>
      </w:r>
      <w:r w:rsidR="000C0D5C">
        <w:rPr>
          <w:i w:val="0"/>
          <w:sz w:val="24"/>
          <w:szCs w:val="24"/>
        </w:rPr>
        <w:t xml:space="preserve"> от</w:t>
      </w:r>
      <w:r w:rsidR="00CD1F3E" w:rsidRPr="00D74CC5">
        <w:rPr>
          <w:i w:val="0"/>
          <w:sz w:val="24"/>
          <w:szCs w:val="24"/>
        </w:rPr>
        <w:t xml:space="preserve"> 26.01.2006 № 3 а ( с изменениями и дополнениями)</w:t>
      </w:r>
      <w:r w:rsidRPr="00D74CC5">
        <w:rPr>
          <w:i w:val="0"/>
          <w:sz w:val="24"/>
          <w:szCs w:val="24"/>
        </w:rPr>
        <w:t>.</w:t>
      </w:r>
    </w:p>
    <w:p w:rsidR="0086328E" w:rsidRPr="00D74CC5" w:rsidRDefault="0086328E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4B66A7" w:rsidRPr="007C37F4" w:rsidRDefault="007C37F4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О</w:t>
      </w:r>
      <w:r w:rsidR="004B66A7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уществления плановых и внеплановых проверок полноты и качества предоставления муниципальной услуги, в том числе </w:t>
      </w:r>
      <w:r w:rsidR="00F67E6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="004B66A7" w:rsidRPr="007C37F4">
        <w:rPr>
          <w:rFonts w:ascii="Times New Roman" w:eastAsia="Times New Roman" w:hAnsi="Times New Roman" w:cs="Times New Roman"/>
          <w:b/>
          <w:i/>
          <w:sz w:val="24"/>
          <w:szCs w:val="24"/>
        </w:rPr>
        <w:t>формы контроля за полнотой и качеством предоставления муниципальной услуги</w:t>
      </w:r>
    </w:p>
    <w:p w:rsidR="00107AF7" w:rsidRPr="00D74CC5" w:rsidRDefault="00107AF7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4B66A7" w:rsidRPr="00D74CC5" w:rsidRDefault="004B66A7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4B66A7" w:rsidRPr="00D74CC5" w:rsidRDefault="004B66A7" w:rsidP="00D74CC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2) рассмотрения жалоб заявителей на действия (бездействие) должностных лиц Администрации</w:t>
      </w:r>
      <w:r w:rsidR="00CD1F3E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D1F3E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D74CC5">
        <w:rPr>
          <w:rFonts w:ascii="Times New Roman" w:hAnsi="Times New Roman"/>
          <w:sz w:val="24"/>
          <w:szCs w:val="24"/>
        </w:rPr>
        <w:t xml:space="preserve">муниципальных служащих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="00CD1F3E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D1F3E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 w:rsidR="00CD1F3E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D1F3E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Pr="00D74CC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B66A7" w:rsidRPr="00F8334C" w:rsidRDefault="004B66A7" w:rsidP="00D74CC5">
      <w:pPr>
        <w:pStyle w:val="a4"/>
        <w:tabs>
          <w:tab w:val="left" w:pos="1134"/>
        </w:tabs>
        <w:spacing w:line="240" w:lineRule="auto"/>
        <w:ind w:left="0" w:firstLine="709"/>
        <w:rPr>
          <w:b/>
          <w:sz w:val="24"/>
          <w:szCs w:val="24"/>
        </w:rPr>
      </w:pPr>
      <w:r w:rsidRPr="00D74CC5">
        <w:rPr>
          <w:sz w:val="24"/>
          <w:szCs w:val="24"/>
        </w:rPr>
        <w:t xml:space="preserve"> </w:t>
      </w:r>
    </w:p>
    <w:p w:rsidR="004B66A7" w:rsidRPr="00F8334C" w:rsidRDefault="004B66A7" w:rsidP="00D74CC5">
      <w:pPr>
        <w:tabs>
          <w:tab w:val="left" w:pos="1134"/>
          <w:tab w:val="left" w:pos="1276"/>
        </w:tabs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F8334C" w:rsidDel="00C2107F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</w:t>
      </w:r>
      <w:r w:rsidR="00CD1F3E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D1F3E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ерсональная ответственность должностных лиц Администрации</w:t>
      </w:r>
      <w:r w:rsidR="00CD1F3E" w:rsidRPr="00D74CC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CD1F3E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  <w:r w:rsidR="00CD1F3E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4B66A7" w:rsidRPr="00D74CC5" w:rsidRDefault="004B66A7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B66A7" w:rsidRPr="00F8334C" w:rsidRDefault="004B66A7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eastAsia="Times New Roman" w:hAnsi="Times New Roman" w:cs="Times New Roman"/>
          <w:b/>
          <w:i/>
          <w:sz w:val="24"/>
          <w:szCs w:val="24"/>
        </w:rPr>
        <w:t>Положения, характеризующие требования к формам контроля за предоставлением муниципальной услуги, в том числе со стороны гражда</w:t>
      </w:r>
      <w:r w:rsidR="00F8334C" w:rsidRPr="00F8334C">
        <w:rPr>
          <w:rFonts w:ascii="Times New Roman" w:eastAsia="Times New Roman" w:hAnsi="Times New Roman" w:cs="Times New Roman"/>
          <w:b/>
          <w:i/>
          <w:sz w:val="24"/>
          <w:szCs w:val="24"/>
        </w:rPr>
        <w:t>н, их объединений и организаций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Pr="00D74CC5">
        <w:rPr>
          <w:rFonts w:ascii="Times New Roman" w:hAnsi="Times New Roman"/>
          <w:sz w:val="24"/>
          <w:szCs w:val="24"/>
        </w:rPr>
        <w:t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</w:t>
      </w:r>
      <w:r w:rsidR="00CD1F3E" w:rsidRPr="00D74CC5">
        <w:rPr>
          <w:rFonts w:ascii="Times New Roman" w:hAnsi="Times New Roman"/>
          <w:sz w:val="24"/>
          <w:szCs w:val="24"/>
        </w:rPr>
        <w:t xml:space="preserve"> </w:t>
      </w:r>
      <w:r w:rsidR="00CD1F3E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hAnsi="Times New Roman"/>
          <w:i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B66A7" w:rsidRPr="00D74CC5" w:rsidRDefault="004B66A7" w:rsidP="00D74CC5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4B66A7" w:rsidRPr="00F8334C" w:rsidRDefault="004B66A7" w:rsidP="00D74CC5">
      <w:pPr>
        <w:tabs>
          <w:tab w:val="left" w:pos="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334C">
        <w:rPr>
          <w:rFonts w:ascii="Times New Roman" w:eastAsia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подать жалобу </w:t>
      </w: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 xml:space="preserve">предоставляющего муниципальную услугу, </w:t>
      </w: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 xml:space="preserve">а также их должностных лиц, муниципальных служащих </w:t>
      </w:r>
    </w:p>
    <w:p w:rsidR="004B66A7" w:rsidRPr="00F8334C" w:rsidRDefault="004B66A7" w:rsidP="00F833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 w:rsidR="00CD1F3E" w:rsidRPr="00D74CC5">
        <w:rPr>
          <w:rFonts w:ascii="Times New Roman" w:eastAsia="Times New Roman" w:hAnsi="Times New Roman" w:cs="Times New Roman"/>
          <w:sz w:val="24"/>
          <w:szCs w:val="24"/>
        </w:rPr>
        <w:t>ешения, действия (бездействие) А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D1F3E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, муниципальных служащих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в досудебном (внесудебном) порядке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377576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4B66A7" w:rsidRPr="00D74CC5" w:rsidRDefault="004B66A7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B66A7" w:rsidRPr="00F8334C" w:rsidRDefault="004B66A7" w:rsidP="00F833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377576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а также принимаемые ими решения при предоставлении муниципальной услуги, в том числе связанные с: 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66A7" w:rsidRPr="00F8334C" w:rsidRDefault="004B66A7" w:rsidP="00F833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4B66A7" w:rsidRPr="007F47E5" w:rsidRDefault="004B66A7" w:rsidP="007F47E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377576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и специалистов 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377576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на принимаемые ими решения при предоставлении муниципальной услуги </w:t>
      </w:r>
      <w:r w:rsidR="007F47E5">
        <w:rPr>
          <w:rFonts w:ascii="Times New Roman" w:eastAsia="Times New Roman" w:hAnsi="Times New Roman" w:cs="Times New Roman"/>
          <w:sz w:val="24"/>
          <w:szCs w:val="24"/>
        </w:rPr>
        <w:t xml:space="preserve">направляется </w:t>
      </w:r>
      <w:r w:rsidR="00377576" w:rsidRPr="007F47E5">
        <w:rPr>
          <w:rFonts w:ascii="Times New Roman" w:hAnsi="Times New Roman" w:cs="Times New Roman"/>
          <w:sz w:val="24"/>
          <w:szCs w:val="24"/>
        </w:rPr>
        <w:t>Главе А</w:t>
      </w:r>
      <w:r w:rsidRPr="007F47E5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377576" w:rsidRPr="007F47E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 xml:space="preserve"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</w:t>
      </w:r>
      <w:r w:rsidRPr="00D74CC5">
        <w:rPr>
          <w:rFonts w:ascii="Times New Roman" w:hAnsi="Times New Roman" w:cs="Times New Roman"/>
          <w:bCs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ем жалоб в письменной форме</w:t>
      </w:r>
      <w:r w:rsidRPr="00D74CC5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377576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Pr="00D74CC5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случае подачи жалобы</w:t>
      </w:r>
      <w:r w:rsidRPr="00D74CC5">
        <w:rPr>
          <w:rFonts w:ascii="Times New Roman" w:hAnsi="Times New Roman"/>
          <w:sz w:val="24"/>
          <w:szCs w:val="24"/>
        </w:rPr>
        <w:t xml:space="preserve"> в письменной форме на бумажном носителе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официального сайта органа, предоставляющего муниципальную услугу (</w:t>
      </w:r>
      <w:r w:rsidR="00377576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htt</w:t>
      </w:r>
      <w:r w:rsidR="00377576" w:rsidRPr="00D74CC5">
        <w:rPr>
          <w:rFonts w:ascii="Times New Roman" w:hAnsi="Times New Roman" w:cs="Times New Roman"/>
          <w:bCs/>
          <w:sz w:val="24"/>
          <w:szCs w:val="24"/>
        </w:rPr>
        <w:t>://</w:t>
      </w:r>
      <w:r w:rsidR="00377576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novokriv</w:t>
      </w:r>
      <w:r w:rsidR="00377576" w:rsidRPr="00D74CC5">
        <w:rPr>
          <w:rFonts w:ascii="Times New Roman" w:hAnsi="Times New Roman" w:cs="Times New Roman"/>
          <w:bCs/>
          <w:sz w:val="24"/>
          <w:szCs w:val="24"/>
        </w:rPr>
        <w:t>.</w:t>
      </w:r>
      <w:r w:rsidR="00377576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r w:rsidR="00377576" w:rsidRPr="00D74CC5">
        <w:rPr>
          <w:rFonts w:ascii="Times New Roman" w:hAnsi="Times New Roman" w:cs="Times New Roman"/>
          <w:bCs/>
          <w:sz w:val="24"/>
          <w:szCs w:val="24"/>
        </w:rPr>
        <w:t>.</w:t>
      </w:r>
      <w:r w:rsidR="00377576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r w:rsidR="00377576" w:rsidRPr="00D74CC5">
        <w:rPr>
          <w:rFonts w:ascii="Times New Roman" w:hAnsi="Times New Roman" w:cs="Times New Roman"/>
          <w:bCs/>
          <w:sz w:val="24"/>
          <w:szCs w:val="24"/>
        </w:rPr>
        <w:t>/),</w:t>
      </w:r>
      <w:r w:rsidR="00377576" w:rsidRPr="00D74CC5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D74CC5">
        <w:rPr>
          <w:rFonts w:ascii="Times New Roman" w:hAnsi="Times New Roman" w:cs="Times New Roman"/>
          <w:bCs/>
          <w:sz w:val="24"/>
          <w:szCs w:val="24"/>
        </w:rPr>
        <w:t>в информационно-телекоммуникационной сети «Интернет»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74CC5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 1</w:t>
      </w:r>
      <w:r w:rsidR="007F47E5">
        <w:rPr>
          <w:rFonts w:ascii="Times New Roman" w:eastAsia="Times New Roman" w:hAnsi="Times New Roman" w:cs="Times New Roman"/>
          <w:sz w:val="24"/>
          <w:szCs w:val="24"/>
        </w:rPr>
        <w:t xml:space="preserve">17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377576" w:rsidRPr="00D74CC5" w:rsidRDefault="004B66A7" w:rsidP="007F47E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Жалоба 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подается </w:t>
      </w:r>
      <w:r w:rsidR="00377576" w:rsidRPr="00D74CC5">
        <w:rPr>
          <w:rFonts w:ascii="Times New Roman" w:hAnsi="Times New Roman"/>
          <w:sz w:val="24"/>
          <w:szCs w:val="24"/>
        </w:rPr>
        <w:t>на имя</w:t>
      </w:r>
      <w:r w:rsidR="00377576" w:rsidRPr="00D74CC5">
        <w:rPr>
          <w:rFonts w:ascii="Times New Roman" w:hAnsi="Times New Roman"/>
          <w:i/>
          <w:sz w:val="24"/>
          <w:szCs w:val="24"/>
        </w:rPr>
        <w:t xml:space="preserve"> </w:t>
      </w:r>
      <w:r w:rsidR="00377576" w:rsidRPr="00D74CC5">
        <w:rPr>
          <w:rFonts w:ascii="Times New Roman" w:hAnsi="Times New Roman"/>
          <w:sz w:val="24"/>
          <w:szCs w:val="24"/>
        </w:rPr>
        <w:t>Главы Администрации</w:t>
      </w:r>
      <w:r w:rsidR="00377576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77576" w:rsidRPr="00D74CC5">
        <w:rPr>
          <w:rFonts w:ascii="Times New Roman" w:hAnsi="Times New Roman" w:cs="Times New Roman"/>
          <w:sz w:val="24"/>
          <w:szCs w:val="24"/>
        </w:rPr>
        <w:t>Новокрив</w:t>
      </w:r>
      <w:r w:rsidR="007F47E5">
        <w:rPr>
          <w:rFonts w:ascii="Times New Roman" w:hAnsi="Times New Roman" w:cs="Times New Roman"/>
          <w:sz w:val="24"/>
          <w:szCs w:val="24"/>
        </w:rPr>
        <w:t xml:space="preserve">ошеинского сельского поселения и рассматривается Главой Администрации Новокривошеинского сельского поселения. 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4B66A7" w:rsidRPr="00F8334C" w:rsidRDefault="004B66A7" w:rsidP="00F833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483E3B" w:rsidRPr="00D74CC5">
        <w:rPr>
          <w:rFonts w:ascii="Times New Roman" w:hAnsi="Times New Roman"/>
          <w:sz w:val="24"/>
          <w:szCs w:val="24"/>
        </w:rPr>
        <w:t xml:space="preserve">Администрацию </w:t>
      </w:r>
      <w:r w:rsidR="00483E3B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,</w:t>
      </w:r>
      <w:r w:rsidR="00483E3B" w:rsidRPr="00D74CC5">
        <w:rPr>
          <w:rFonts w:ascii="Times New Roman" w:hAnsi="Times New Roman"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>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4B66A7" w:rsidRPr="00D74CC5" w:rsidRDefault="004B66A7" w:rsidP="00D74C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2E2C51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принимает одно из следующих решений: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1C118F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2) отказывает в удов</w:t>
      </w:r>
      <w:r w:rsidR="001C118F" w:rsidRPr="00D74CC5">
        <w:rPr>
          <w:rFonts w:ascii="Times New Roman" w:hAnsi="Times New Roman" w:cs="Times New Roman"/>
          <w:sz w:val="24"/>
          <w:szCs w:val="24"/>
        </w:rPr>
        <w:t>летворении жалобы.</w:t>
      </w:r>
    </w:p>
    <w:p w:rsidR="001C118F" w:rsidRPr="00D74CC5" w:rsidRDefault="002E2C51" w:rsidP="00D74CC5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Администрации Новокривошеинского сельского поселения</w:t>
      </w:r>
      <w:r w:rsidR="001C118F" w:rsidRPr="00D74CC5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C118F" w:rsidRPr="00D74CC5" w:rsidRDefault="002E2C51" w:rsidP="00D74CC5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1C118F" w:rsidRPr="00D74CC5">
        <w:rPr>
          <w:rFonts w:ascii="Times New Roman" w:hAnsi="Times New Roman"/>
          <w:sz w:val="24"/>
          <w:szCs w:val="24"/>
        </w:rPr>
        <w:t>вправе оставить жалобу без ответа в следующих случаях: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7D25C5" w:rsidRPr="00D74CC5">
        <w:rPr>
          <w:rFonts w:ascii="Times New Roman" w:hAnsi="Times New Roman"/>
          <w:sz w:val="24"/>
          <w:szCs w:val="24"/>
        </w:rPr>
        <w:t>неоднократно</w:t>
      </w:r>
      <w:r w:rsidRPr="00D74CC5">
        <w:rPr>
          <w:rFonts w:ascii="Times New Roman" w:hAnsi="Times New Roman"/>
          <w:sz w:val="24"/>
          <w:szCs w:val="24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483E3B" w:rsidRPr="00D74CC5">
        <w:rPr>
          <w:rFonts w:ascii="Times New Roman" w:hAnsi="Times New Roman"/>
          <w:sz w:val="24"/>
          <w:szCs w:val="24"/>
        </w:rPr>
        <w:t xml:space="preserve">Глава Администрации </w:t>
      </w:r>
      <w:r w:rsidR="00483E3B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D74CC5">
        <w:rPr>
          <w:rFonts w:ascii="Times New Roman" w:hAnsi="Times New Roman"/>
          <w:sz w:val="24"/>
          <w:szCs w:val="24"/>
        </w:rPr>
        <w:t xml:space="preserve">вправе принять </w:t>
      </w:r>
      <w:r w:rsidRPr="00D74CC5">
        <w:rPr>
          <w:rFonts w:ascii="Times New Roman" w:hAnsi="Times New Roman"/>
          <w:sz w:val="24"/>
          <w:szCs w:val="24"/>
        </w:rPr>
        <w:lastRenderedPageBreak/>
        <w:t xml:space="preserve">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483E3B" w:rsidRPr="00D74CC5">
        <w:rPr>
          <w:rFonts w:ascii="Times New Roman" w:hAnsi="Times New Roman"/>
          <w:sz w:val="24"/>
          <w:szCs w:val="24"/>
        </w:rPr>
        <w:t xml:space="preserve">Администрацию </w:t>
      </w:r>
      <w:r w:rsidR="00483E3B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hAnsi="Times New Roman"/>
          <w:i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 xml:space="preserve">или одному и тому же должностному лицу. О данном решении уведомляется заявитель, </w:t>
      </w:r>
      <w:r w:rsidR="00483E3B" w:rsidRPr="00D74CC5">
        <w:rPr>
          <w:rFonts w:ascii="Times New Roman" w:hAnsi="Times New Roman"/>
          <w:sz w:val="24"/>
          <w:szCs w:val="24"/>
        </w:rPr>
        <w:t xml:space="preserve"> </w:t>
      </w:r>
      <w:r w:rsidRPr="00D74CC5">
        <w:rPr>
          <w:rFonts w:ascii="Times New Roman" w:hAnsi="Times New Roman"/>
          <w:sz w:val="24"/>
          <w:szCs w:val="24"/>
        </w:rPr>
        <w:t>направивший обращение;</w:t>
      </w:r>
    </w:p>
    <w:p w:rsidR="001C118F" w:rsidRPr="00D74CC5" w:rsidRDefault="001C118F" w:rsidP="00D74CC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C118F" w:rsidRPr="00D74CC5" w:rsidRDefault="001C118F" w:rsidP="00D74CC5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</w:t>
      </w:r>
      <w:r w:rsidR="007F47E5">
        <w:rPr>
          <w:rFonts w:ascii="Times New Roman" w:hAnsi="Times New Roman"/>
          <w:sz w:val="24"/>
          <w:szCs w:val="24"/>
        </w:rPr>
        <w:t xml:space="preserve">решения, указанного в пункте 131 </w:t>
      </w:r>
      <w:r w:rsidRPr="00D74CC5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2E2C51" w:rsidRPr="002E2C51" w:rsidRDefault="001C118F" w:rsidP="00D74CC5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 w:rsidRPr="002E2C51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 w:rsidR="002E2C51" w:rsidRPr="002E2C51">
        <w:rPr>
          <w:rFonts w:ascii="Times New Roman" w:eastAsia="Times New Roman" w:hAnsi="Times New Roman" w:cs="Times New Roman"/>
          <w:sz w:val="24"/>
          <w:szCs w:val="24"/>
        </w:rPr>
        <w:t>Глава Администрации Новокривошеинского сельского поселения</w:t>
      </w:r>
      <w:r w:rsidR="002E2C51">
        <w:rPr>
          <w:rFonts w:ascii="Times New Roman" w:eastAsia="Times New Roman" w:hAnsi="Times New Roman" w:cs="Times New Roman"/>
          <w:sz w:val="24"/>
          <w:szCs w:val="24"/>
        </w:rPr>
        <w:t>.</w:t>
      </w:r>
      <w:r w:rsidR="002E2C51" w:rsidRPr="002E2C5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1C118F" w:rsidRPr="002E2C51" w:rsidRDefault="001C118F" w:rsidP="00D74CC5">
      <w:pPr>
        <w:widowControl w:val="0"/>
        <w:numPr>
          <w:ilvl w:val="0"/>
          <w:numId w:val="1"/>
        </w:numPr>
        <w:tabs>
          <w:tab w:val="clear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 w:rsidRPr="002E2C51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 w:rsidR="007F47E5" w:rsidRPr="002E2C51">
        <w:rPr>
          <w:rFonts w:ascii="Times New Roman" w:hAnsi="Times New Roman"/>
          <w:sz w:val="24"/>
          <w:szCs w:val="24"/>
        </w:rPr>
        <w:t xml:space="preserve"> или преступления Глава Администрации Новокривошеинского сельского поселения, незамедлительно направляет имеющиеся  </w:t>
      </w:r>
      <w:r w:rsidRPr="002E2C51">
        <w:rPr>
          <w:rFonts w:ascii="Times New Roman" w:hAnsi="Times New Roman"/>
          <w:sz w:val="24"/>
          <w:szCs w:val="24"/>
        </w:rPr>
        <w:t>материалы в органы прокуратуры.</w:t>
      </w:r>
    </w:p>
    <w:p w:rsidR="00F8334C" w:rsidRPr="00D74CC5" w:rsidRDefault="00F8334C" w:rsidP="00F8334C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sz w:val="24"/>
          <w:szCs w:val="24"/>
        </w:rPr>
      </w:pP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66A7" w:rsidRPr="00F8334C" w:rsidRDefault="004B66A7" w:rsidP="00F833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7F47E5">
        <w:rPr>
          <w:rFonts w:ascii="Times New Roman" w:hAnsi="Times New Roman" w:cs="Times New Roman"/>
          <w:sz w:val="24"/>
          <w:szCs w:val="24"/>
        </w:rPr>
        <w:t xml:space="preserve">административном и (или) </w:t>
      </w:r>
      <w:r w:rsidRPr="00D74CC5">
        <w:rPr>
          <w:rFonts w:ascii="Times New Roman" w:hAnsi="Times New Roman" w:cs="Times New Roman"/>
          <w:sz w:val="24"/>
          <w:szCs w:val="24"/>
        </w:rPr>
        <w:t>судебном порядке в соответствии с законодательством Российской Федерации.</w:t>
      </w:r>
    </w:p>
    <w:p w:rsidR="004B66A7" w:rsidRPr="00D74CC5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4B66A7" w:rsidRPr="00F8334C" w:rsidRDefault="004B66A7" w:rsidP="00D74CC5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необходимых для обоснования и рассмотрения жалобы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483E3B" w:rsidRPr="00D74CC5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; 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4B66A7" w:rsidRPr="00D74CC5" w:rsidRDefault="004B66A7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4B66A7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483E3B" w:rsidRPr="00D74CC5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 </w:t>
      </w:r>
      <w:r w:rsidRPr="00D74CC5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4B66A7" w:rsidRPr="00D74CC5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B66A7" w:rsidRPr="00F8334C" w:rsidRDefault="004B66A7" w:rsidP="00D25A51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4B66A7" w:rsidRPr="00F8334C" w:rsidRDefault="004B66A7" w:rsidP="00F8334C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8334C"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86328E" w:rsidRPr="00D74CC5" w:rsidRDefault="004B66A7" w:rsidP="00D74CC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483E3B" w:rsidRPr="00D74CC5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D74CC5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483E3B" w:rsidRPr="00D74CC5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D74CC5">
        <w:rPr>
          <w:rFonts w:ascii="Times New Roman" w:hAnsi="Times New Roman" w:cs="Times New Roman"/>
          <w:sz w:val="24"/>
          <w:szCs w:val="24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405860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Pr="00D74CC5">
        <w:rPr>
          <w:rFonts w:ascii="Times New Roman" w:hAnsi="Times New Roman" w:cs="Times New Roman"/>
          <w:sz w:val="24"/>
          <w:szCs w:val="24"/>
        </w:rPr>
        <w:t>, на Едином портале государственных и муниципальных услуг (функций), в МФЦ, а также может быть сообщена заявителю в устной и (или) письменной форме.</w:t>
      </w:r>
      <w:r w:rsidR="00752C99" w:rsidRPr="00D74CC5">
        <w:rPr>
          <w:rFonts w:ascii="Times New Roman" w:eastAsia="Times New Roman" w:hAnsi="Times New Roman" w:cs="Times New Roman"/>
          <w:sz w:val="24"/>
          <w:szCs w:val="24"/>
        </w:rPr>
        <w:br w:type="page"/>
      </w:r>
      <w:r w:rsidR="0086328E"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0C6C3F" w:rsidRPr="00D74CC5" w:rsidRDefault="000C6C3F" w:rsidP="00D74CC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D74CC5" w:rsidRDefault="000C6C3F" w:rsidP="00D74CC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D74CC5" w:rsidRDefault="000C6C3F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405860" w:rsidRPr="00D74CC5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</w:p>
    <w:p w:rsidR="00405860" w:rsidRPr="00D74CC5" w:rsidRDefault="000C6C3F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40586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ул. Советская, 1, с. Новокривошеино, Кривошеинского района, Томской области. </w:t>
      </w:r>
    </w:p>
    <w:p w:rsidR="000C6C3F" w:rsidRDefault="000C6C3F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405860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</w:t>
      </w:r>
    </w:p>
    <w:p w:rsidR="00D74CC5" w:rsidRPr="00D74CC5" w:rsidRDefault="00D74CC5" w:rsidP="00D74CC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</w:t>
            </w: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405860" w:rsidP="00405860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</w:t>
            </w:r>
            <w:r w:rsidR="00AB5F23"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Вторник</w:t>
            </w: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</w:t>
            </w: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t>Четверг</w:t>
            </w: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D74CC5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0C6C3F" w:rsidRPr="00D74CC5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D74CC5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r w:rsidR="00AB5F23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15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214FE5" w:rsidRPr="00D74CC5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  <w:tr w:rsidR="000C6C3F" w:rsidRPr="00D74CC5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D74CC5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D74CC5" w:rsidRDefault="00AB5F23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F169B" w:rsidRPr="00D74CC5" w:rsidRDefault="002F169B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D74CC5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AB5F23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: 636307, ул. Советская, 1, с.Новокривошеино, Кривошеинского района, Томской области. </w:t>
      </w:r>
    </w:p>
    <w:p w:rsidR="002F169B" w:rsidRPr="00D74CC5" w:rsidRDefault="002F169B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F169B" w:rsidRPr="00D74CC5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Контактный телефон: </w:t>
      </w:r>
      <w:r w:rsidR="00AB5F23" w:rsidRPr="00D74CC5">
        <w:rPr>
          <w:rFonts w:ascii="Times New Roman" w:hAnsi="Times New Roman" w:cs="Times New Roman"/>
          <w:sz w:val="24"/>
          <w:szCs w:val="24"/>
        </w:rPr>
        <w:t xml:space="preserve"> (838251) 4 74 33. </w:t>
      </w:r>
    </w:p>
    <w:p w:rsidR="000C6C3F" w:rsidRPr="00D74CC5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</w:t>
      </w:r>
      <w:r w:rsidR="00AB5F23" w:rsidRPr="00D74CC5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hAnsi="Times New Roman" w:cs="Times New Roman"/>
          <w:sz w:val="24"/>
          <w:szCs w:val="24"/>
        </w:rPr>
        <w:t>в информационно-коммуникационной сети «Интернет»</w:t>
      </w:r>
      <w:r w:rsidRPr="00D74CC5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AB5F23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htt</w:t>
      </w:r>
      <w:r w:rsidR="00AB5F23" w:rsidRPr="00D74CC5">
        <w:rPr>
          <w:rFonts w:ascii="Times New Roman" w:hAnsi="Times New Roman" w:cs="Times New Roman"/>
          <w:bCs/>
          <w:sz w:val="24"/>
          <w:szCs w:val="24"/>
        </w:rPr>
        <w:t>://</w:t>
      </w:r>
      <w:r w:rsidR="00AB5F23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novokriv</w:t>
      </w:r>
      <w:r w:rsidR="00AB5F23" w:rsidRPr="00D74CC5">
        <w:rPr>
          <w:rFonts w:ascii="Times New Roman" w:hAnsi="Times New Roman" w:cs="Times New Roman"/>
          <w:bCs/>
          <w:sz w:val="24"/>
          <w:szCs w:val="24"/>
        </w:rPr>
        <w:t>.</w:t>
      </w:r>
      <w:r w:rsidR="00AB5F23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r w:rsidR="00AB5F23" w:rsidRPr="00D74CC5">
        <w:rPr>
          <w:rFonts w:ascii="Times New Roman" w:hAnsi="Times New Roman" w:cs="Times New Roman"/>
          <w:bCs/>
          <w:sz w:val="24"/>
          <w:szCs w:val="24"/>
        </w:rPr>
        <w:t>.</w:t>
      </w:r>
      <w:r w:rsidR="00AB5F23" w:rsidRPr="00D74CC5"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r w:rsidR="00BF5501">
        <w:rPr>
          <w:rFonts w:ascii="Times New Roman" w:hAnsi="Times New Roman" w:cs="Times New Roman"/>
          <w:bCs/>
          <w:sz w:val="24"/>
          <w:szCs w:val="24"/>
        </w:rPr>
        <w:t>/</w:t>
      </w:r>
      <w:r w:rsidR="00AB5F23" w:rsidRPr="00D74CC5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:rsidR="002F169B" w:rsidRPr="00D74CC5" w:rsidRDefault="002F169B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D74CC5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AB5F23" w:rsidRPr="00D74CC5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D74CC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D74CC5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8" w:history="1">
        <w:r w:rsidR="00AB5F23" w:rsidRPr="00D74CC5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novokriv</w:t>
        </w:r>
        <w:r w:rsidR="00AB5F23" w:rsidRPr="00D74CC5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@</w:t>
        </w:r>
        <w:r w:rsidR="00AB5F23" w:rsidRPr="00D74CC5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tomsk</w:t>
        </w:r>
        <w:r w:rsidR="00AB5F23" w:rsidRPr="00D74CC5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.</w:t>
        </w:r>
        <w:r w:rsidR="00AB5F23" w:rsidRPr="00D74CC5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gov</w:t>
        </w:r>
        <w:r w:rsidR="00AB5F23" w:rsidRPr="00D74CC5">
          <w:rPr>
            <w:rStyle w:val="af0"/>
            <w:rFonts w:ascii="Times New Roman" w:eastAsia="Times New Roman" w:hAnsi="Times New Roman" w:cs="Times New Roman"/>
            <w:sz w:val="24"/>
            <w:szCs w:val="24"/>
          </w:rPr>
          <w:t>.</w:t>
        </w:r>
        <w:r w:rsidR="00AB5F23" w:rsidRPr="00D74CC5">
          <w:rPr>
            <w:rStyle w:val="af0"/>
            <w:rFonts w:ascii="Times New Roman" w:eastAsia="Times New Roman" w:hAnsi="Times New Roman" w:cs="Times New Roman"/>
            <w:sz w:val="24"/>
            <w:szCs w:val="24"/>
            <w:lang w:val="en-US"/>
          </w:rPr>
          <w:t>ru</w:t>
        </w:r>
      </w:hyperlink>
      <w:r w:rsidR="00AB5F23" w:rsidRPr="00D74CC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0C6C3F" w:rsidRPr="00D74CC5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D74CC5" w:rsidRDefault="000C6C3F" w:rsidP="002C2F4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3. Многофункциональный центр предоставления государственных и муниципальных услуг</w:t>
      </w:r>
    </w:p>
    <w:p w:rsidR="000C6C3F" w:rsidRPr="00D74CC5" w:rsidRDefault="000C6C3F" w:rsidP="002C2F4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lastRenderedPageBreak/>
        <w:t xml:space="preserve">Место нахождения МФЦ: </w:t>
      </w:r>
      <w:r w:rsidRPr="00D74CC5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0C6C3F" w:rsidRPr="00D74CC5" w:rsidRDefault="000C6C3F" w:rsidP="002C2F4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2C2F41" w:rsidRPr="00D74CC5" w:rsidRDefault="002C2F41" w:rsidP="002C2F4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14FE5" w:rsidRPr="00D74CC5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14FE5" w:rsidRPr="00D74CC5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14FE5" w:rsidRPr="00D74CC5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14FE5" w:rsidRPr="00D74CC5" w:rsidTr="00227111">
        <w:trPr>
          <w:jc w:val="center"/>
        </w:trPr>
        <w:tc>
          <w:tcPr>
            <w:tcW w:w="1155" w:type="pct"/>
            <w:shd w:val="clear" w:color="auto" w:fill="auto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14FE5" w:rsidRPr="00D74CC5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14FE5" w:rsidRPr="00D74CC5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</w:pP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C2F41" w:rsidRPr="00D74CC5" w:rsidTr="00227111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2F41" w:rsidRPr="00D74CC5" w:rsidRDefault="002C2F41" w:rsidP="00227111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</w:pPr>
            <w:r w:rsidRPr="00D74CC5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D74CC5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D74CC5" w:rsidRDefault="000C6C3F" w:rsidP="002C2F4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D74CC5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0C6C3F" w:rsidRPr="00D74CC5" w:rsidRDefault="000C6C3F" w:rsidP="002C2F4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D74CC5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D74CC5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D74CC5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0C6C3F" w:rsidRPr="00D74CC5" w:rsidRDefault="000C6C3F" w:rsidP="002C2F4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74CC5">
        <w:rPr>
          <w:rFonts w:ascii="Times New Roman" w:hAnsi="Times New Roman" w:cs="Times New Roman"/>
          <w:sz w:val="24"/>
          <w:szCs w:val="24"/>
        </w:rPr>
        <w:t>Официальный сайт МФЦ в информационно-коммуникационной сети «Интернет» (далее – сеть Интернет)</w:t>
      </w:r>
      <w:r w:rsidRPr="00D74CC5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0C6C3F" w:rsidRPr="00D74CC5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D74CC5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от _____________________________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D74CC5" w:rsidRDefault="00127FAF" w:rsidP="00127FAF">
      <w:pPr>
        <w:spacing w:after="0" w:line="240" w:lineRule="auto"/>
        <w:ind w:left="4950"/>
        <w:jc w:val="center"/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</w:pPr>
      <w:r w:rsidRPr="00D74CC5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Ф.И.О</w:t>
      </w:r>
      <w:r w:rsidR="002E2C51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>(при наличии)</w:t>
      </w:r>
      <w:r w:rsidRPr="00D74CC5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 полностью)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="00C02EF0" w:rsidRPr="00D74CC5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роживающего</w:t>
      </w:r>
      <w:r w:rsidR="00C02EF0" w:rsidRPr="00D74C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(ей) по адресу:______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>место работы ____________________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="008E3BC5" w:rsidRPr="00D74CC5">
        <w:rPr>
          <w:rFonts w:ascii="Times New Roman" w:eastAsia="Times New Roman" w:hAnsi="Times New Roman" w:cs="Times New Roman"/>
          <w:sz w:val="24"/>
          <w:szCs w:val="24"/>
        </w:rPr>
        <w:t>тел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>.____________________________</w:t>
      </w:r>
    </w:p>
    <w:p w:rsidR="00B4036E" w:rsidRPr="00D74CC5" w:rsidRDefault="00B4036E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адрес электронной почты</w:t>
      </w:r>
      <w:r w:rsidR="008E3BC5" w:rsidRPr="00D74CC5">
        <w:rPr>
          <w:rFonts w:ascii="Times New Roman" w:eastAsia="Times New Roman" w:hAnsi="Times New Roman" w:cs="Times New Roman"/>
          <w:sz w:val="24"/>
          <w:szCs w:val="24"/>
        </w:rPr>
        <w:t>*</w:t>
      </w:r>
      <w:r w:rsidR="00A71F83" w:rsidRPr="00D74CC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A71F83" w:rsidRPr="00D74CC5" w:rsidRDefault="00A71F83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________________________________</w:t>
      </w:r>
    </w:p>
    <w:p w:rsidR="00127FAF" w:rsidRPr="00D74CC5" w:rsidRDefault="00127FAF" w:rsidP="00127FAF">
      <w:pPr>
        <w:spacing w:after="0" w:line="240" w:lineRule="auto"/>
        <w:ind w:left="4950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D74CC5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D74CC5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>ЗАЯВЛЕНИЕ</w:t>
      </w:r>
    </w:p>
    <w:p w:rsidR="00127FAF" w:rsidRPr="00D74CC5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D74CC5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D74CC5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Прошу предоставить информацию о состоянии очередности предоставления жилых помещений по договорам социального найма. На учете граждан, нуждающихся в получении жилых помещений по договорам социального найма, состою в списке __________________________________.</w:t>
      </w:r>
    </w:p>
    <w:p w:rsidR="00333764" w:rsidRPr="00D74CC5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D74CC5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D74CC5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333764" w:rsidRPr="00D74CC5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лично в </w:t>
      </w:r>
      <w:r w:rsidR="00D74CC5" w:rsidRPr="00D74CC5">
        <w:rPr>
          <w:rFonts w:ascii="Times New Roman" w:hAnsi="Times New Roman"/>
          <w:sz w:val="24"/>
          <w:szCs w:val="24"/>
        </w:rPr>
        <w:t xml:space="preserve">Администрацию Новокривошеинского сельского поселения; </w:t>
      </w:r>
    </w:p>
    <w:p w:rsidR="00333764" w:rsidRPr="00D74CC5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333764" w:rsidRPr="00D74CC5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D74CC5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D74CC5">
        <w:rPr>
          <w:rFonts w:ascii="Times New Roman" w:hAnsi="Times New Roman"/>
          <w:sz w:val="24"/>
          <w:szCs w:val="24"/>
        </w:rPr>
        <w:t xml:space="preserve">;  </w:t>
      </w:r>
    </w:p>
    <w:p w:rsidR="00333764" w:rsidRPr="00D74CC5" w:rsidRDefault="00333764" w:rsidP="00333764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74CC5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D74CC5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.</w:t>
      </w:r>
    </w:p>
    <w:p w:rsidR="00127FAF" w:rsidRPr="00D74CC5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D74CC5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К запросу прилагаю следующие документы: __________________________________________________________________</w:t>
      </w:r>
    </w:p>
    <w:p w:rsidR="00127FAF" w:rsidRPr="00D74CC5" w:rsidRDefault="00127FAF" w:rsidP="00127FAF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</w:t>
      </w:r>
    </w:p>
    <w:p w:rsidR="00127FAF" w:rsidRPr="00D74CC5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D74CC5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27FAF" w:rsidRPr="00D74CC5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______ _______________                                            _______________________</w:t>
      </w:r>
    </w:p>
    <w:p w:rsidR="00127FAF" w:rsidRPr="00D74CC5" w:rsidRDefault="00127FAF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>(дата)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</w:r>
      <w:r w:rsidRPr="00D74CC5"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 (подпись)</w:t>
      </w:r>
    </w:p>
    <w:p w:rsidR="008E3BC5" w:rsidRPr="00D74CC5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3BC5" w:rsidRPr="00D74CC5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3BC5" w:rsidRPr="00D74CC5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3BC5" w:rsidRPr="00D74CC5" w:rsidRDefault="008E3BC5" w:rsidP="008E3BC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* - заполняется при наличии</w:t>
      </w:r>
    </w:p>
    <w:p w:rsidR="000C6C3F" w:rsidRPr="00D74CC5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D74CC5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5D0044" w:rsidRPr="00D74CC5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>Б</w:t>
      </w:r>
      <w:r w:rsidR="005D0044" w:rsidRPr="00D74CC5">
        <w:rPr>
          <w:rFonts w:ascii="Times New Roman" w:eastAsia="Times New Roman" w:hAnsi="Times New Roman" w:cs="Times New Roman"/>
          <w:sz w:val="24"/>
          <w:szCs w:val="24"/>
        </w:rPr>
        <w:t xml:space="preserve">ЛОК-СХЕМА </w:t>
      </w:r>
    </w:p>
    <w:p w:rsidR="005D0044" w:rsidRPr="00D74CC5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CE1497" w:rsidRPr="00D74CC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74CC5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5D0044" w:rsidRPr="00D74CC5" w:rsidRDefault="005D0044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D74CC5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D74CC5">
        <w:rPr>
          <w:rFonts w:ascii="Times New Roman" w:eastAsia="PMingLiU" w:hAnsi="Times New Roman" w:cs="Times New Roman"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»</w:t>
      </w:r>
    </w:p>
    <w:p w:rsidR="00A44C21" w:rsidRPr="00A44C21" w:rsidRDefault="00A44C21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0C6C3F" w:rsidRPr="00A44C21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C6C3F" w:rsidRPr="00214FE5" w:rsidRDefault="000D3F33" w:rsidP="007B1E3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</w:pPr>
      <w:r w:rsidRPr="00A44C21">
        <w:object w:dxaOrig="8417" w:dyaOrig="9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485.25pt" o:ole="">
            <v:imagedata r:id="rId9" o:title=""/>
          </v:shape>
          <o:OLEObject Type="Embed" ProgID="Visio.Drawing.11" ShapeID="_x0000_i1025" DrawAspect="Content" ObjectID="_1479905511" r:id="rId10"/>
        </w:object>
      </w:r>
    </w:p>
    <w:sectPr w:rsidR="000C6C3F" w:rsidRPr="00214FE5" w:rsidSect="008D5C8E">
      <w:footerReference w:type="default" r:id="rId11"/>
      <w:footerReference w:type="firs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41C49" w:rsidRDefault="00441C49" w:rsidP="008D5C8E">
      <w:pPr>
        <w:spacing w:after="0" w:line="240" w:lineRule="auto"/>
      </w:pPr>
      <w:r>
        <w:separator/>
      </w:r>
    </w:p>
  </w:endnote>
  <w:endnote w:type="continuationSeparator" w:id="1">
    <w:p w:rsidR="00441C49" w:rsidRDefault="00441C49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BF4DF5" w:rsidRPr="008D5C8E" w:rsidRDefault="00E4764E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BF4DF5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8F1BD8">
          <w:rPr>
            <w:rFonts w:ascii="Times New Roman" w:hAnsi="Times New Roman" w:cs="Times New Roman"/>
            <w:noProof/>
          </w:rPr>
          <w:t>5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BF4DF5" w:rsidRDefault="00BF4DF5">
    <w:pPr>
      <w:pStyle w:val="a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5174"/>
      <w:docPartObj>
        <w:docPartGallery w:val="Page Numbers (Bottom of Page)"/>
        <w:docPartUnique/>
      </w:docPartObj>
    </w:sdtPr>
    <w:sdtContent>
      <w:p w:rsidR="00BF4DF5" w:rsidRDefault="00E4764E">
        <w:pPr>
          <w:pStyle w:val="ae"/>
          <w:jc w:val="center"/>
        </w:pPr>
        <w:fldSimple w:instr=" PAGE   \* MERGEFORMAT ">
          <w:r w:rsidR="008F1BD8">
            <w:rPr>
              <w:noProof/>
            </w:rPr>
            <w:t>1</w:t>
          </w:r>
        </w:fldSimple>
      </w:p>
    </w:sdtContent>
  </w:sdt>
  <w:p w:rsidR="00BF4DF5" w:rsidRDefault="00BF4DF5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41C49" w:rsidRDefault="00441C49" w:rsidP="008D5C8E">
      <w:pPr>
        <w:spacing w:after="0" w:line="240" w:lineRule="auto"/>
      </w:pPr>
      <w:r>
        <w:separator/>
      </w:r>
    </w:p>
  </w:footnote>
  <w:footnote w:type="continuationSeparator" w:id="1">
    <w:p w:rsidR="00441C49" w:rsidRDefault="00441C49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8453474"/>
    <w:multiLevelType w:val="hybridMultilevel"/>
    <w:tmpl w:val="51EC1FB0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365922D1"/>
    <w:multiLevelType w:val="hybridMultilevel"/>
    <w:tmpl w:val="9DE035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AC52E43"/>
    <w:multiLevelType w:val="hybridMultilevel"/>
    <w:tmpl w:val="792AC0E0"/>
    <w:lvl w:ilvl="0" w:tplc="CAD4B79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68E73068"/>
    <w:multiLevelType w:val="hybridMultilevel"/>
    <w:tmpl w:val="DD22EAE8"/>
    <w:lvl w:ilvl="0" w:tplc="E6B43B72">
      <w:start w:val="1"/>
      <w:numFmt w:val="decimal"/>
      <w:lvlText w:val="%1)"/>
      <w:lvlJc w:val="left"/>
      <w:pPr>
        <w:ind w:left="1879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11"/>
  </w:num>
  <w:num w:numId="5">
    <w:abstractNumId w:val="5"/>
  </w:num>
  <w:num w:numId="6">
    <w:abstractNumId w:val="3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9"/>
  </w:num>
  <w:num w:numId="29">
    <w:abstractNumId w:val="7"/>
  </w:num>
  <w:num w:numId="30">
    <w:abstractNumId w:val="1"/>
  </w:num>
  <w:num w:numId="31">
    <w:abstractNumId w:val="2"/>
  </w:num>
  <w:num w:numId="32">
    <w:abstractNumId w:val="0"/>
  </w:num>
  <w:num w:numId="33">
    <w:abstractNumId w:val="10"/>
  </w:num>
  <w:num w:numId="3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549A"/>
    <w:rsid w:val="00006048"/>
    <w:rsid w:val="00007AB0"/>
    <w:rsid w:val="000110C2"/>
    <w:rsid w:val="00012681"/>
    <w:rsid w:val="0001295E"/>
    <w:rsid w:val="000133CA"/>
    <w:rsid w:val="0002102E"/>
    <w:rsid w:val="00024F3C"/>
    <w:rsid w:val="00024FB4"/>
    <w:rsid w:val="000269E4"/>
    <w:rsid w:val="0003154A"/>
    <w:rsid w:val="00031599"/>
    <w:rsid w:val="0003797F"/>
    <w:rsid w:val="00037B97"/>
    <w:rsid w:val="00046F29"/>
    <w:rsid w:val="00063525"/>
    <w:rsid w:val="00064179"/>
    <w:rsid w:val="000736D2"/>
    <w:rsid w:val="0007567A"/>
    <w:rsid w:val="00081D60"/>
    <w:rsid w:val="00086415"/>
    <w:rsid w:val="000A1C0D"/>
    <w:rsid w:val="000B6D2A"/>
    <w:rsid w:val="000B7B25"/>
    <w:rsid w:val="000C0D5C"/>
    <w:rsid w:val="000C1D54"/>
    <w:rsid w:val="000C5AFF"/>
    <w:rsid w:val="000C6C3F"/>
    <w:rsid w:val="000D3E6E"/>
    <w:rsid w:val="000D3F33"/>
    <w:rsid w:val="000E379B"/>
    <w:rsid w:val="000E3C4E"/>
    <w:rsid w:val="000E4E78"/>
    <w:rsid w:val="00105495"/>
    <w:rsid w:val="00107AF7"/>
    <w:rsid w:val="00107BF8"/>
    <w:rsid w:val="001109B0"/>
    <w:rsid w:val="001273E4"/>
    <w:rsid w:val="00127FAF"/>
    <w:rsid w:val="0013465D"/>
    <w:rsid w:val="001354D5"/>
    <w:rsid w:val="00142182"/>
    <w:rsid w:val="00151019"/>
    <w:rsid w:val="0015274B"/>
    <w:rsid w:val="00155A73"/>
    <w:rsid w:val="00160265"/>
    <w:rsid w:val="0016422E"/>
    <w:rsid w:val="00174757"/>
    <w:rsid w:val="00190A6A"/>
    <w:rsid w:val="001969F2"/>
    <w:rsid w:val="001A2CF1"/>
    <w:rsid w:val="001B29DC"/>
    <w:rsid w:val="001B6291"/>
    <w:rsid w:val="001B6372"/>
    <w:rsid w:val="001C0142"/>
    <w:rsid w:val="001C118F"/>
    <w:rsid w:val="001C7718"/>
    <w:rsid w:val="001D6835"/>
    <w:rsid w:val="001F5CAB"/>
    <w:rsid w:val="002019AA"/>
    <w:rsid w:val="002037C0"/>
    <w:rsid w:val="00211A3B"/>
    <w:rsid w:val="00214FE5"/>
    <w:rsid w:val="002208BE"/>
    <w:rsid w:val="002212C4"/>
    <w:rsid w:val="00227111"/>
    <w:rsid w:val="002309A7"/>
    <w:rsid w:val="00231402"/>
    <w:rsid w:val="00232229"/>
    <w:rsid w:val="0023665D"/>
    <w:rsid w:val="00240A73"/>
    <w:rsid w:val="002426E4"/>
    <w:rsid w:val="002636B1"/>
    <w:rsid w:val="0027575E"/>
    <w:rsid w:val="002804FE"/>
    <w:rsid w:val="002810B9"/>
    <w:rsid w:val="00281EB6"/>
    <w:rsid w:val="002A4353"/>
    <w:rsid w:val="002A5530"/>
    <w:rsid w:val="002B14B0"/>
    <w:rsid w:val="002B2B9C"/>
    <w:rsid w:val="002B34CB"/>
    <w:rsid w:val="002C2F41"/>
    <w:rsid w:val="002C4527"/>
    <w:rsid w:val="002D5E42"/>
    <w:rsid w:val="002D733F"/>
    <w:rsid w:val="002E2C51"/>
    <w:rsid w:val="002E373E"/>
    <w:rsid w:val="002E3C85"/>
    <w:rsid w:val="002F0FA6"/>
    <w:rsid w:val="002F169B"/>
    <w:rsid w:val="002F183F"/>
    <w:rsid w:val="002F2622"/>
    <w:rsid w:val="002F7CE3"/>
    <w:rsid w:val="00306933"/>
    <w:rsid w:val="00312A29"/>
    <w:rsid w:val="00315910"/>
    <w:rsid w:val="00332CAF"/>
    <w:rsid w:val="00333764"/>
    <w:rsid w:val="0034651B"/>
    <w:rsid w:val="0035295A"/>
    <w:rsid w:val="00354AFD"/>
    <w:rsid w:val="00363A66"/>
    <w:rsid w:val="003661DE"/>
    <w:rsid w:val="00377130"/>
    <w:rsid w:val="00377576"/>
    <w:rsid w:val="003B129C"/>
    <w:rsid w:val="003B5684"/>
    <w:rsid w:val="003D0FD9"/>
    <w:rsid w:val="003D2084"/>
    <w:rsid w:val="003D364A"/>
    <w:rsid w:val="003D642B"/>
    <w:rsid w:val="003E2022"/>
    <w:rsid w:val="003E2417"/>
    <w:rsid w:val="003E3D92"/>
    <w:rsid w:val="003E50A4"/>
    <w:rsid w:val="003F12A4"/>
    <w:rsid w:val="003F2734"/>
    <w:rsid w:val="003F3313"/>
    <w:rsid w:val="00400E2D"/>
    <w:rsid w:val="00405860"/>
    <w:rsid w:val="00420C05"/>
    <w:rsid w:val="004272E4"/>
    <w:rsid w:val="00430A87"/>
    <w:rsid w:val="00441C49"/>
    <w:rsid w:val="00461A6F"/>
    <w:rsid w:val="00464229"/>
    <w:rsid w:val="00480314"/>
    <w:rsid w:val="00483E3B"/>
    <w:rsid w:val="00483ECE"/>
    <w:rsid w:val="0048758F"/>
    <w:rsid w:val="00491C63"/>
    <w:rsid w:val="00492369"/>
    <w:rsid w:val="00493524"/>
    <w:rsid w:val="00494015"/>
    <w:rsid w:val="00496455"/>
    <w:rsid w:val="004B3392"/>
    <w:rsid w:val="004B66A7"/>
    <w:rsid w:val="004C0E05"/>
    <w:rsid w:val="004C0F3B"/>
    <w:rsid w:val="004C1080"/>
    <w:rsid w:val="004F2B21"/>
    <w:rsid w:val="004F732A"/>
    <w:rsid w:val="00504F7A"/>
    <w:rsid w:val="005059A7"/>
    <w:rsid w:val="00505AE9"/>
    <w:rsid w:val="00505FA0"/>
    <w:rsid w:val="00507F51"/>
    <w:rsid w:val="00517BFC"/>
    <w:rsid w:val="0052147D"/>
    <w:rsid w:val="00521640"/>
    <w:rsid w:val="00524C19"/>
    <w:rsid w:val="0052607D"/>
    <w:rsid w:val="00534533"/>
    <w:rsid w:val="00537CBD"/>
    <w:rsid w:val="0055735E"/>
    <w:rsid w:val="00573195"/>
    <w:rsid w:val="005756EA"/>
    <w:rsid w:val="00576831"/>
    <w:rsid w:val="005864EF"/>
    <w:rsid w:val="00590AC3"/>
    <w:rsid w:val="0059314D"/>
    <w:rsid w:val="005931B0"/>
    <w:rsid w:val="005A4995"/>
    <w:rsid w:val="005A7658"/>
    <w:rsid w:val="005B0074"/>
    <w:rsid w:val="005B7C2D"/>
    <w:rsid w:val="005C1203"/>
    <w:rsid w:val="005C1F11"/>
    <w:rsid w:val="005C3798"/>
    <w:rsid w:val="005C4863"/>
    <w:rsid w:val="005D0044"/>
    <w:rsid w:val="005D7A54"/>
    <w:rsid w:val="005D7F76"/>
    <w:rsid w:val="005F782F"/>
    <w:rsid w:val="00603207"/>
    <w:rsid w:val="00624F75"/>
    <w:rsid w:val="00627336"/>
    <w:rsid w:val="00640FE6"/>
    <w:rsid w:val="006478E2"/>
    <w:rsid w:val="00654F0F"/>
    <w:rsid w:val="00662105"/>
    <w:rsid w:val="006643C2"/>
    <w:rsid w:val="00680A08"/>
    <w:rsid w:val="0068338E"/>
    <w:rsid w:val="00690947"/>
    <w:rsid w:val="00691EA9"/>
    <w:rsid w:val="006B2C23"/>
    <w:rsid w:val="006B4312"/>
    <w:rsid w:val="006B6798"/>
    <w:rsid w:val="006B789C"/>
    <w:rsid w:val="006C1F4F"/>
    <w:rsid w:val="006C3983"/>
    <w:rsid w:val="006C3B6F"/>
    <w:rsid w:val="006D354A"/>
    <w:rsid w:val="006D5738"/>
    <w:rsid w:val="006E0DB8"/>
    <w:rsid w:val="006E392C"/>
    <w:rsid w:val="006E57B8"/>
    <w:rsid w:val="006F0093"/>
    <w:rsid w:val="006F2EEF"/>
    <w:rsid w:val="00701077"/>
    <w:rsid w:val="00701F80"/>
    <w:rsid w:val="007026BC"/>
    <w:rsid w:val="00712600"/>
    <w:rsid w:val="00713117"/>
    <w:rsid w:val="00726BFC"/>
    <w:rsid w:val="0073040F"/>
    <w:rsid w:val="00730D99"/>
    <w:rsid w:val="007316B7"/>
    <w:rsid w:val="007347FF"/>
    <w:rsid w:val="00744F10"/>
    <w:rsid w:val="007523A6"/>
    <w:rsid w:val="00752C99"/>
    <w:rsid w:val="00756554"/>
    <w:rsid w:val="0076041B"/>
    <w:rsid w:val="00762A82"/>
    <w:rsid w:val="007657ED"/>
    <w:rsid w:val="00770A49"/>
    <w:rsid w:val="0077249D"/>
    <w:rsid w:val="00781166"/>
    <w:rsid w:val="0078569A"/>
    <w:rsid w:val="00785CD2"/>
    <w:rsid w:val="007867EF"/>
    <w:rsid w:val="00791350"/>
    <w:rsid w:val="007A7436"/>
    <w:rsid w:val="007B1E37"/>
    <w:rsid w:val="007B2438"/>
    <w:rsid w:val="007B5BF6"/>
    <w:rsid w:val="007B648D"/>
    <w:rsid w:val="007B7758"/>
    <w:rsid w:val="007C1B41"/>
    <w:rsid w:val="007C37F4"/>
    <w:rsid w:val="007C72F3"/>
    <w:rsid w:val="007D0B22"/>
    <w:rsid w:val="007D25C5"/>
    <w:rsid w:val="007D52ED"/>
    <w:rsid w:val="007E442B"/>
    <w:rsid w:val="007F47E5"/>
    <w:rsid w:val="0081137E"/>
    <w:rsid w:val="0083512D"/>
    <w:rsid w:val="00835884"/>
    <w:rsid w:val="00836AA7"/>
    <w:rsid w:val="008414A7"/>
    <w:rsid w:val="00842F24"/>
    <w:rsid w:val="00861261"/>
    <w:rsid w:val="0086328E"/>
    <w:rsid w:val="00863755"/>
    <w:rsid w:val="0087469A"/>
    <w:rsid w:val="0088177E"/>
    <w:rsid w:val="00881ACC"/>
    <w:rsid w:val="0089704A"/>
    <w:rsid w:val="008A29B0"/>
    <w:rsid w:val="008B2D93"/>
    <w:rsid w:val="008B334B"/>
    <w:rsid w:val="008C38F5"/>
    <w:rsid w:val="008C42D4"/>
    <w:rsid w:val="008C5E69"/>
    <w:rsid w:val="008D07A6"/>
    <w:rsid w:val="008D0FD7"/>
    <w:rsid w:val="008D5C8E"/>
    <w:rsid w:val="008D77D6"/>
    <w:rsid w:val="008D7BFE"/>
    <w:rsid w:val="008E3216"/>
    <w:rsid w:val="008E3BC5"/>
    <w:rsid w:val="008E4DBA"/>
    <w:rsid w:val="008E7A9B"/>
    <w:rsid w:val="008F1BD8"/>
    <w:rsid w:val="008F2B1D"/>
    <w:rsid w:val="008F791F"/>
    <w:rsid w:val="00902A2E"/>
    <w:rsid w:val="00917BDD"/>
    <w:rsid w:val="00921933"/>
    <w:rsid w:val="0092235B"/>
    <w:rsid w:val="00937657"/>
    <w:rsid w:val="0094031A"/>
    <w:rsid w:val="00944884"/>
    <w:rsid w:val="00952F87"/>
    <w:rsid w:val="00983BBD"/>
    <w:rsid w:val="00996EA7"/>
    <w:rsid w:val="0099776F"/>
    <w:rsid w:val="009A3874"/>
    <w:rsid w:val="009A47A7"/>
    <w:rsid w:val="009A4B8C"/>
    <w:rsid w:val="009C41A0"/>
    <w:rsid w:val="009E20C2"/>
    <w:rsid w:val="009E6260"/>
    <w:rsid w:val="009F280B"/>
    <w:rsid w:val="009F710F"/>
    <w:rsid w:val="00A02748"/>
    <w:rsid w:val="00A02D2B"/>
    <w:rsid w:val="00A07999"/>
    <w:rsid w:val="00A12916"/>
    <w:rsid w:val="00A13CA0"/>
    <w:rsid w:val="00A17087"/>
    <w:rsid w:val="00A2222D"/>
    <w:rsid w:val="00A257D8"/>
    <w:rsid w:val="00A341B8"/>
    <w:rsid w:val="00A44C21"/>
    <w:rsid w:val="00A4637F"/>
    <w:rsid w:val="00A573C7"/>
    <w:rsid w:val="00A6362E"/>
    <w:rsid w:val="00A71F83"/>
    <w:rsid w:val="00A76146"/>
    <w:rsid w:val="00A85552"/>
    <w:rsid w:val="00A95085"/>
    <w:rsid w:val="00AB5F23"/>
    <w:rsid w:val="00AB640F"/>
    <w:rsid w:val="00AC14AB"/>
    <w:rsid w:val="00AC62D6"/>
    <w:rsid w:val="00AD47A2"/>
    <w:rsid w:val="00AD5D4F"/>
    <w:rsid w:val="00AE2BF7"/>
    <w:rsid w:val="00AE33B8"/>
    <w:rsid w:val="00AF0316"/>
    <w:rsid w:val="00AF6275"/>
    <w:rsid w:val="00B0365A"/>
    <w:rsid w:val="00B069BF"/>
    <w:rsid w:val="00B121C7"/>
    <w:rsid w:val="00B12B38"/>
    <w:rsid w:val="00B179EA"/>
    <w:rsid w:val="00B23D6E"/>
    <w:rsid w:val="00B24686"/>
    <w:rsid w:val="00B25E56"/>
    <w:rsid w:val="00B32A52"/>
    <w:rsid w:val="00B33155"/>
    <w:rsid w:val="00B36D22"/>
    <w:rsid w:val="00B3753A"/>
    <w:rsid w:val="00B4036E"/>
    <w:rsid w:val="00B44F31"/>
    <w:rsid w:val="00B4601B"/>
    <w:rsid w:val="00B56440"/>
    <w:rsid w:val="00B758DF"/>
    <w:rsid w:val="00B77A23"/>
    <w:rsid w:val="00B87F06"/>
    <w:rsid w:val="00B92AD3"/>
    <w:rsid w:val="00B957A2"/>
    <w:rsid w:val="00BA0E6C"/>
    <w:rsid w:val="00BA28B0"/>
    <w:rsid w:val="00BA4749"/>
    <w:rsid w:val="00BA568D"/>
    <w:rsid w:val="00BA5DC6"/>
    <w:rsid w:val="00BB7136"/>
    <w:rsid w:val="00BB7F3D"/>
    <w:rsid w:val="00BC561D"/>
    <w:rsid w:val="00BD0337"/>
    <w:rsid w:val="00BD414B"/>
    <w:rsid w:val="00BD4AC9"/>
    <w:rsid w:val="00BE266E"/>
    <w:rsid w:val="00BE4169"/>
    <w:rsid w:val="00BF0157"/>
    <w:rsid w:val="00BF4DF5"/>
    <w:rsid w:val="00BF5501"/>
    <w:rsid w:val="00C015D3"/>
    <w:rsid w:val="00C016C2"/>
    <w:rsid w:val="00C02AC6"/>
    <w:rsid w:val="00C02EF0"/>
    <w:rsid w:val="00C05132"/>
    <w:rsid w:val="00C13A85"/>
    <w:rsid w:val="00C165D0"/>
    <w:rsid w:val="00C2107F"/>
    <w:rsid w:val="00C26566"/>
    <w:rsid w:val="00C343B9"/>
    <w:rsid w:val="00C57461"/>
    <w:rsid w:val="00C65491"/>
    <w:rsid w:val="00C75067"/>
    <w:rsid w:val="00C75F1D"/>
    <w:rsid w:val="00C7736E"/>
    <w:rsid w:val="00C87AB9"/>
    <w:rsid w:val="00C96AE1"/>
    <w:rsid w:val="00CA77B3"/>
    <w:rsid w:val="00CD1F3E"/>
    <w:rsid w:val="00CE1497"/>
    <w:rsid w:val="00CE6DBC"/>
    <w:rsid w:val="00CF594E"/>
    <w:rsid w:val="00D0393E"/>
    <w:rsid w:val="00D06DA9"/>
    <w:rsid w:val="00D11758"/>
    <w:rsid w:val="00D1487D"/>
    <w:rsid w:val="00D17DDC"/>
    <w:rsid w:val="00D2314C"/>
    <w:rsid w:val="00D234AF"/>
    <w:rsid w:val="00D23567"/>
    <w:rsid w:val="00D24874"/>
    <w:rsid w:val="00D25559"/>
    <w:rsid w:val="00D25A51"/>
    <w:rsid w:val="00D30012"/>
    <w:rsid w:val="00D369C9"/>
    <w:rsid w:val="00D37298"/>
    <w:rsid w:val="00D42112"/>
    <w:rsid w:val="00D43E99"/>
    <w:rsid w:val="00D445B8"/>
    <w:rsid w:val="00D44E7E"/>
    <w:rsid w:val="00D462B1"/>
    <w:rsid w:val="00D46665"/>
    <w:rsid w:val="00D52529"/>
    <w:rsid w:val="00D52A41"/>
    <w:rsid w:val="00D562AC"/>
    <w:rsid w:val="00D67C7A"/>
    <w:rsid w:val="00D74CC5"/>
    <w:rsid w:val="00DA0CE7"/>
    <w:rsid w:val="00DA748F"/>
    <w:rsid w:val="00DC13BF"/>
    <w:rsid w:val="00DC2CE6"/>
    <w:rsid w:val="00DE229C"/>
    <w:rsid w:val="00DE5E4F"/>
    <w:rsid w:val="00DF45B3"/>
    <w:rsid w:val="00DF4AAF"/>
    <w:rsid w:val="00DF59E5"/>
    <w:rsid w:val="00E03343"/>
    <w:rsid w:val="00E177C5"/>
    <w:rsid w:val="00E23A06"/>
    <w:rsid w:val="00E2425F"/>
    <w:rsid w:val="00E33569"/>
    <w:rsid w:val="00E336A6"/>
    <w:rsid w:val="00E339CA"/>
    <w:rsid w:val="00E4764E"/>
    <w:rsid w:val="00E519D1"/>
    <w:rsid w:val="00E67996"/>
    <w:rsid w:val="00E702C8"/>
    <w:rsid w:val="00E72E8B"/>
    <w:rsid w:val="00E7499E"/>
    <w:rsid w:val="00E74AE4"/>
    <w:rsid w:val="00E81D7A"/>
    <w:rsid w:val="00E86359"/>
    <w:rsid w:val="00E962E6"/>
    <w:rsid w:val="00E972E2"/>
    <w:rsid w:val="00E975DC"/>
    <w:rsid w:val="00E97A96"/>
    <w:rsid w:val="00EA13B7"/>
    <w:rsid w:val="00EB2BCA"/>
    <w:rsid w:val="00EB7D90"/>
    <w:rsid w:val="00EC329B"/>
    <w:rsid w:val="00ED20EC"/>
    <w:rsid w:val="00ED2642"/>
    <w:rsid w:val="00ED6C77"/>
    <w:rsid w:val="00EE18D4"/>
    <w:rsid w:val="00EF06FF"/>
    <w:rsid w:val="00EF0B82"/>
    <w:rsid w:val="00EF7265"/>
    <w:rsid w:val="00F10137"/>
    <w:rsid w:val="00F214C4"/>
    <w:rsid w:val="00F226FE"/>
    <w:rsid w:val="00F26C1E"/>
    <w:rsid w:val="00F2758D"/>
    <w:rsid w:val="00F32DEB"/>
    <w:rsid w:val="00F35E8B"/>
    <w:rsid w:val="00F42991"/>
    <w:rsid w:val="00F43BBA"/>
    <w:rsid w:val="00F4460D"/>
    <w:rsid w:val="00F616A8"/>
    <w:rsid w:val="00F67688"/>
    <w:rsid w:val="00F67E6A"/>
    <w:rsid w:val="00F72838"/>
    <w:rsid w:val="00F738A0"/>
    <w:rsid w:val="00F74714"/>
    <w:rsid w:val="00F756A2"/>
    <w:rsid w:val="00F82815"/>
    <w:rsid w:val="00F8334C"/>
    <w:rsid w:val="00F928C9"/>
    <w:rsid w:val="00F94732"/>
    <w:rsid w:val="00F955A3"/>
    <w:rsid w:val="00FA7A74"/>
    <w:rsid w:val="00FB38E1"/>
    <w:rsid w:val="00FB7203"/>
    <w:rsid w:val="00FE1FA9"/>
    <w:rsid w:val="00FF079C"/>
    <w:rsid w:val="00FF10C1"/>
    <w:rsid w:val="00FF53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F928C9"/>
    <w:pPr>
      <w:tabs>
        <w:tab w:val="left" w:pos="851"/>
      </w:tabs>
      <w:autoSpaceDE w:val="0"/>
      <w:autoSpaceDN w:val="0"/>
      <w:adjustRightInd w:val="0"/>
      <w:spacing w:after="0" w:line="360" w:lineRule="auto"/>
      <w:ind w:left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F928C9"/>
    <w:pPr>
      <w:tabs>
        <w:tab w:val="left" w:pos="851"/>
      </w:tabs>
      <w:autoSpaceDE w:val="0"/>
      <w:autoSpaceDN w:val="0"/>
      <w:adjustRightInd w:val="0"/>
      <w:spacing w:after="0" w:line="360" w:lineRule="auto"/>
      <w:ind w:left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15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ovokriv@tomsk.gov.ru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02D0CAEC-1BD3-4792-AF1D-568EB2AD81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4</TotalTime>
  <Pages>1</Pages>
  <Words>9419</Words>
  <Characters>53690</Characters>
  <Application>Microsoft Office Word</Application>
  <DocSecurity>0</DocSecurity>
  <Lines>447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9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Шульга Н.В.</cp:lastModifiedBy>
  <cp:revision>26</cp:revision>
  <cp:lastPrinted>2014-12-12T09:05:00Z</cp:lastPrinted>
  <dcterms:created xsi:type="dcterms:W3CDTF">2014-02-05T10:57:00Z</dcterms:created>
  <dcterms:modified xsi:type="dcterms:W3CDTF">2014-12-12T09:05:00Z</dcterms:modified>
</cp:coreProperties>
</file>